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2" r:id="rId1"/>
    <p:sldMasterId id="2147483768" r:id="rId2"/>
  </p:sldMasterIdLst>
  <p:notesMasterIdLst>
    <p:notesMasterId r:id="rId34"/>
  </p:notesMasterIdLst>
  <p:sldIdLst>
    <p:sldId id="263" r:id="rId3"/>
    <p:sldId id="264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292" r:id="rId31"/>
    <p:sldId id="293" r:id="rId32"/>
    <p:sldId id="265" r:id="rId33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6" autoAdjust="0"/>
    <p:restoredTop sz="94660"/>
  </p:normalViewPr>
  <p:slideViewPr>
    <p:cSldViewPr snapToGrid="0">
      <p:cViewPr varScale="1">
        <p:scale>
          <a:sx n="102" d="100"/>
          <a:sy n="102" d="100"/>
        </p:scale>
        <p:origin x="112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A362EC-A68B-4398-BFCD-44A79805F291}" type="datetimeFigureOut">
              <a:rPr lang="pl-PL" smtClean="0"/>
              <a:t>2018-11-06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9CDC0-B9DA-4FAE-A762-02A7EE7282E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13428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08B3DB-1853-4F64-B9E3-94379BE9D4C0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6040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66916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30249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l-PL" alt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79961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l-PL" alt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4133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49786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99476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73415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21921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04726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42100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40880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5451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54085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81067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24263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76536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523990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78068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2030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9738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0318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86635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2919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15044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4383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l-PL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36879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5.jpe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5.jpe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 - Wzó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WSL_prezentacja_SZABLON_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13176"/>
            <a:ext cx="4371975" cy="1601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upa 12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4" name="Obraz 13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5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Obraz 16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59738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B7594-302D-40BE-9E3B-10548735BB4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424B1E-CED2-4991-A881-423181A9BDDB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7816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1800" b="0" baseline="0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4453334" cy="585311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64D06E-48A2-4F4D-967B-640C795A412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E3F7A2-8D69-4730-BEB1-BF82A03BD0EA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28307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51200" y="1988840"/>
            <a:ext cx="8424936" cy="3888432"/>
          </a:xfrm>
        </p:spPr>
        <p:txBody>
          <a:bodyPr rtlCol="0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l-PL" noProof="0"/>
              <a:t>Kliknij ikonę, aby dodać obraz</a:t>
            </a:r>
            <a:endParaRPr lang="pl-PL" noProof="0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51200" y="1602000"/>
            <a:ext cx="5486400" cy="3868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387ED7-64E6-45D9-8860-50ACB358525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BBEF3-A0C1-4E11-AE93-5DF34313842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02393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17CCC-0007-41DC-A92B-1A0E3527DAC1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0FBC64-A6BB-454C-AE1F-A691CD754B3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26843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51200" y="1602000"/>
            <a:ext cx="8229600" cy="4150800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B71934-3CC8-497D-ABE1-CB610967FC15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63CD9-19C7-4E68-A966-5FEDAEA37DE6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5631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końc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WSL_prezentacja_SZABLON_o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553200" y="2548160"/>
            <a:ext cx="22098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61-755 POZNAŃ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UL. E. ESTKOWSKIEGO 6 </a:t>
            </a: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Rektorat tel. 61 850 47 8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Dziekanat tel. 61 850 47 64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sięgowość tel. 61 850 47 7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adry tel. 61 850 47 7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fax</a:t>
            </a:r>
            <a:r>
              <a:rPr lang="pl-PL" sz="1200" dirty="0">
                <a:solidFill>
                  <a:prstClr val="black"/>
                </a:solidFill>
                <a:cs typeface="Arial" charset="0"/>
              </a:rPr>
              <a:t> 61 850 47 8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rektorat@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www.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2400" dirty="0">
                <a:solidFill>
                  <a:prstClr val="black"/>
                </a:solidFill>
                <a:cs typeface="Arial" charset="0"/>
              </a:rPr>
              <a:t>DZIĘKUJĘ </a:t>
            </a:r>
            <a:br>
              <a:rPr lang="pl-PL" sz="2400" dirty="0">
                <a:solidFill>
                  <a:prstClr val="black"/>
                </a:solidFill>
                <a:cs typeface="Arial" charset="0"/>
              </a:rPr>
            </a:br>
            <a:r>
              <a:rPr lang="pl-PL" sz="2400" dirty="0">
                <a:solidFill>
                  <a:prstClr val="black"/>
                </a:solidFill>
                <a:cs typeface="Arial" charset="0"/>
              </a:rPr>
              <a:t>ZA UWAGĘ</a:t>
            </a:r>
          </a:p>
        </p:txBody>
      </p:sp>
      <p:sp>
        <p:nvSpPr>
          <p:cNvPr id="4" name="Symbol zastępczy daty 2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22268-7ED3-4F3A-B3A3-DD5CEE890B2E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3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Grupa 6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8" name="Obraz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9" name="Picture 9"/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1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  <p:pic>
        <p:nvPicPr>
          <p:cNvPr id="29698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3" y="2595784"/>
            <a:ext cx="3876675" cy="191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67551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 - Wzó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WSL_prezentacja_SZABLON_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13176"/>
            <a:ext cx="4371975" cy="1601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upa 12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4" name="Obraz 13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5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Obraz 16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61860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3E3225-C131-42BF-91EA-0DAC1C33EE7D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3E9048-BAE1-482F-9659-B499D65C7024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3372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Slajd tytułowy - Wzó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WSL_prezentacja_SZABLON_1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5013176"/>
            <a:ext cx="3672408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upa 5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7" name="Obraz 6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8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Obraz 9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2532959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ytuł i zawartość - Numerow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AutoNum type="arabicPeriod"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B6CAE-9F88-422A-BDFB-12DD2E281DA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00D6E-3790-455C-8992-BC41814A0F4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0852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3E3225-C131-42BF-91EA-0DAC1C33EE7D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3E9048-BAE1-482F-9659-B499D65C7024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32552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ytuł i zawartość - Pu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None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81DBB-5089-4A4F-BD9C-8972A71746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163F66-C03F-46A7-94F1-C169C5E1F7D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854597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 cap="all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602000"/>
            <a:ext cx="8229600" cy="4150800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4DA61-6038-4E93-A4D7-1E67318EDB42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1F7BE-6192-4660-B9B1-C447363AEAC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86506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51200" y="1600200"/>
            <a:ext cx="4276784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276808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05D6C-BE84-4AEF-B1CD-1099F9D47C1A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BDEF4-7D18-48FF-9747-C90C36B1F3E0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0097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151200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4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4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7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5C9AA3-F033-470B-86E4-40606B5917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7A8D1-E4BC-4E09-9DBB-AA60B2AC196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4286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32AF37-AF52-4FE7-97EB-F20D095F7678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35DFCE-8F5B-4413-9AE8-3939F930EF0C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483666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B7594-302D-40BE-9E3B-10548735BB4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424B1E-CED2-4991-A881-423181A9BDDB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159537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1800" b="0" baseline="0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4453334" cy="585311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64D06E-48A2-4F4D-967B-640C795A412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E3F7A2-8D69-4730-BEB1-BF82A03BD0EA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8434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51200" y="1988840"/>
            <a:ext cx="8424936" cy="3888432"/>
          </a:xfrm>
        </p:spPr>
        <p:txBody>
          <a:bodyPr rtlCol="0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l-PL" noProof="0"/>
              <a:t>Kliknij ikonę, aby dodać obraz</a:t>
            </a:r>
            <a:endParaRPr lang="pl-PL" noProof="0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51200" y="1602000"/>
            <a:ext cx="5486400" cy="3868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387ED7-64E6-45D9-8860-50ACB358525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BBEF3-A0C1-4E11-AE93-5DF34313842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55569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17CCC-0007-41DC-A92B-1A0E3527DAC1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0FBC64-A6BB-454C-AE1F-A691CD754B3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41998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51200" y="1602000"/>
            <a:ext cx="8229600" cy="4150800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B71934-3CC8-497D-ABE1-CB610967FC15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63CD9-19C7-4E68-A966-5FEDAEA37DE6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45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Slajd tytułowy - Wzó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WSL_prezentacja_SZABLON_1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5013176"/>
            <a:ext cx="3672408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upa 5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7" name="Obraz 6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8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Obraz 9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096185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końc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WSL_prezentacja_SZABLON_o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553200" y="2548160"/>
            <a:ext cx="22098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61-755 POZNAŃ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UL. E. ESTKOWSKIEGO 6 </a:t>
            </a: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Rektorat tel. 61 850 47 8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Dziekanat tel. 61 850 47 64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sięgowość tel. 61 850 47 7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adry tel. 61 850 47 7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fax</a:t>
            </a:r>
            <a:r>
              <a:rPr lang="pl-PL" sz="1200" dirty="0">
                <a:solidFill>
                  <a:prstClr val="black"/>
                </a:solidFill>
                <a:cs typeface="Arial" charset="0"/>
              </a:rPr>
              <a:t> 61 850 47 8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rektorat@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www.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2400" dirty="0">
                <a:solidFill>
                  <a:prstClr val="black"/>
                </a:solidFill>
                <a:cs typeface="Arial" charset="0"/>
              </a:rPr>
              <a:t>DZIĘKUJĘ </a:t>
            </a:r>
            <a:br>
              <a:rPr lang="pl-PL" sz="2400" dirty="0">
                <a:solidFill>
                  <a:prstClr val="black"/>
                </a:solidFill>
                <a:cs typeface="Arial" charset="0"/>
              </a:rPr>
            </a:br>
            <a:r>
              <a:rPr lang="pl-PL" sz="2400" dirty="0">
                <a:solidFill>
                  <a:prstClr val="black"/>
                </a:solidFill>
                <a:cs typeface="Arial" charset="0"/>
              </a:rPr>
              <a:t>ZA UWAGĘ</a:t>
            </a:r>
          </a:p>
        </p:txBody>
      </p:sp>
      <p:sp>
        <p:nvSpPr>
          <p:cNvPr id="4" name="Symbol zastępczy daty 2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22268-7ED3-4F3A-B3A3-DD5CEE890B2E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3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Grupa 6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8" name="Obraz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9" name="Picture 9"/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1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  <p:pic>
        <p:nvPicPr>
          <p:cNvPr id="29698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3" y="2595784"/>
            <a:ext cx="3876675" cy="191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29264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ytuł i zawartość - Numerow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AutoNum type="arabicPeriod"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B6CAE-9F88-422A-BDFB-12DD2E281DA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00D6E-3790-455C-8992-BC41814A0F4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4535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ytuł i zawartość - Pu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None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81DBB-5089-4A4F-BD9C-8972A71746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163F66-C03F-46A7-94F1-C169C5E1F7D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41602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 cap="all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602000"/>
            <a:ext cx="8229600" cy="4150800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4DA61-6038-4E93-A4D7-1E67318EDB42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1F7BE-6192-4660-B9B1-C447363AEAC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15686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51200" y="1600200"/>
            <a:ext cx="4276784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276808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05D6C-BE84-4AEF-B1CD-1099F9D47C1A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BDEF4-7D18-48FF-9747-C90C36B1F3E0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0660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151200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4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4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7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5C9AA3-F033-470B-86E4-40606B5917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7A8D1-E4BC-4E09-9DBB-AA60B2AC196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2712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32AF37-AF52-4FE7-97EB-F20D095F7678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35DFCE-8F5B-4413-9AE8-3939F930EF0C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756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5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18.xml"/><Relationship Id="rId21" Type="http://schemas.openxmlformats.org/officeDocument/2006/relationships/image" Target="../media/image5.jpeg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daty 3" hidden="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846F8B-9047-4E7E-94BE-4A12289374A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28" name="Picture 10" descr="WSL_prezentacja_SZABLONowe-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150813" y="533400"/>
            <a:ext cx="7427912" cy="6635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1030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150813" y="1601788"/>
            <a:ext cx="8229600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e wzorca tekstu</a:t>
            </a:r>
          </a:p>
          <a:p>
            <a:pPr lvl="1"/>
            <a:r>
              <a:rPr lang="pl-PL" altLang="pl-PL"/>
              <a:t>Drugi poziom</a:t>
            </a:r>
          </a:p>
          <a:p>
            <a:pPr lvl="2"/>
            <a:r>
              <a:rPr lang="pl-PL" altLang="pl-PL"/>
              <a:t>Trzeci poziom</a:t>
            </a:r>
          </a:p>
          <a:p>
            <a:pPr lvl="3"/>
            <a:r>
              <a:rPr lang="pl-PL" altLang="pl-PL"/>
              <a:t>Czwarty poziom</a:t>
            </a:r>
          </a:p>
          <a:p>
            <a:pPr lvl="4"/>
            <a:r>
              <a:rPr lang="pl-PL" altLang="pl-PL"/>
              <a:t>Piąty poziom</a:t>
            </a: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400800" y="209550"/>
            <a:ext cx="2135188" cy="474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FF996B9-476A-4E16-989B-AD33045C9FD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  <p:grpSp>
        <p:nvGrpSpPr>
          <p:cNvPr id="12" name="Grupa 11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5" name="Obraz 14"/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033" name="Picture 9"/>
            <p:cNvPicPr>
              <a:picLocks noChangeAspect="1" noChangeArrowheads="1"/>
            </p:cNvPicPr>
            <p:nvPr userDrawn="1"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" name="Picture 11"/>
            <p:cNvPicPr>
              <a:picLocks noChangeAspect="1" noChangeArrowheads="1"/>
            </p:cNvPicPr>
            <p:nvPr userDrawn="1"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24520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  <p:sldLayoutId id="2147483765" r:id="rId13"/>
    <p:sldLayoutId id="2147483766" r:id="rId14"/>
    <p:sldLayoutId id="2147483767" r:id="rId1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ern="1200" cap="all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daty 3" hidden="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846F8B-9047-4E7E-94BE-4A12289374A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11-06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28" name="Picture 10" descr="WSL_prezentacja_SZABLONowe-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150813" y="533400"/>
            <a:ext cx="7427912" cy="6635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1030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150813" y="1601788"/>
            <a:ext cx="8229600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e wzorca tekstu</a:t>
            </a:r>
          </a:p>
          <a:p>
            <a:pPr lvl="1"/>
            <a:r>
              <a:rPr lang="pl-PL" altLang="pl-PL"/>
              <a:t>Drugi poziom</a:t>
            </a:r>
          </a:p>
          <a:p>
            <a:pPr lvl="2"/>
            <a:r>
              <a:rPr lang="pl-PL" altLang="pl-PL"/>
              <a:t>Trzeci poziom</a:t>
            </a:r>
          </a:p>
          <a:p>
            <a:pPr lvl="3"/>
            <a:r>
              <a:rPr lang="pl-PL" altLang="pl-PL"/>
              <a:t>Czwarty poziom</a:t>
            </a:r>
          </a:p>
          <a:p>
            <a:pPr lvl="4"/>
            <a:r>
              <a:rPr lang="pl-PL" altLang="pl-PL"/>
              <a:t>Piąty poziom</a:t>
            </a: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400800" y="209550"/>
            <a:ext cx="2135188" cy="474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FF996B9-476A-4E16-989B-AD33045C9FD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  <p:grpSp>
        <p:nvGrpSpPr>
          <p:cNvPr id="12" name="Grupa 11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5" name="Obraz 14"/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033" name="Picture 9"/>
            <p:cNvPicPr>
              <a:picLocks noChangeAspect="1" noChangeArrowheads="1"/>
            </p:cNvPicPr>
            <p:nvPr userDrawn="1"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" name="Picture 11"/>
            <p:cNvPicPr>
              <a:picLocks noChangeAspect="1" noChangeArrowheads="1"/>
            </p:cNvPicPr>
            <p:nvPr userDrawn="1"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79732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ern="1200" cap="all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5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6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323529" y="3808413"/>
            <a:ext cx="8363272" cy="1564803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pl-PL" sz="1400" dirty="0"/>
              <a:t>Projekt: </a:t>
            </a:r>
            <a:r>
              <a:rPr lang="pl-PL" sz="1400" b="1" dirty="0"/>
              <a:t>„LOGISTYKA STAWIA NA TECHNIKA – podnoszenie kwalifikacji zawodowych uczniów zawodu technik logistyk poprawiające ich zdolności </a:t>
            </a:r>
            <a:br>
              <a:rPr lang="pl-PL" sz="1400" b="1" dirty="0"/>
            </a:br>
            <a:r>
              <a:rPr lang="pl-PL" sz="1400" b="1" dirty="0"/>
              <a:t>do zdobycia zatrudnienia” </a:t>
            </a:r>
            <a:r>
              <a:rPr lang="pl-PL" sz="1400" dirty="0"/>
              <a:t/>
            </a:r>
            <a:br>
              <a:rPr lang="pl-PL" sz="1400" dirty="0"/>
            </a:br>
            <a:r>
              <a:rPr lang="pl-PL" sz="1400" dirty="0"/>
              <a:t/>
            </a:r>
            <a:br>
              <a:rPr lang="pl-PL" sz="1400" dirty="0"/>
            </a:br>
            <a:r>
              <a:rPr lang="pl-PL" sz="1400" dirty="0"/>
              <a:t>NUMER PROJEKTU: </a:t>
            </a:r>
            <a:r>
              <a:rPr lang="pl-PL" sz="1400" b="1" dirty="0"/>
              <a:t>RPWP.08.03.01-30-0052/16</a:t>
            </a:r>
          </a:p>
        </p:txBody>
      </p:sp>
    </p:spTree>
    <p:extLst>
      <p:ext uri="{BB962C8B-B14F-4D97-AF65-F5344CB8AC3E}">
        <p14:creationId xmlns:p14="http://schemas.microsoft.com/office/powerpoint/2010/main" val="148219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ela 8"/>
          <p:cNvGraphicFramePr>
            <a:graphicFrameLocks noGrp="1"/>
          </p:cNvGraphicFramePr>
          <p:nvPr/>
        </p:nvGraphicFramePr>
        <p:xfrm>
          <a:off x="214313" y="103188"/>
          <a:ext cx="8643968" cy="1197510"/>
        </p:xfrm>
        <a:graphic>
          <a:graphicData uri="http://schemas.openxmlformats.org/drawingml/2006/table">
            <a:tbl>
              <a:tblPr/>
              <a:tblGrid>
                <a:gridCol w="2000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37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070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ctr" fontAlgn="b"/>
                      <a:r>
                        <a:rPr lang="pl-PL" sz="1400" b="0" i="0" u="none" strike="noStrike" dirty="0">
                          <a:solidFill>
                            <a:schemeClr val="bg1"/>
                          </a:solidFill>
                          <a:latin typeface="+mn-lt"/>
                        </a:rPr>
                        <a:t>Efektywność</a:t>
                      </a:r>
                    </a:p>
                  </a:txBody>
                  <a:tcPr marL="3000" marR="3000" marT="300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4617B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ctr" fontAlgn="b"/>
                      <a:r>
                        <a:rPr lang="pl-PL" sz="1400" b="0" i="0" u="none" strike="noStrike" dirty="0" smtClean="0">
                          <a:solidFill>
                            <a:schemeClr val="bg1"/>
                          </a:solidFill>
                          <a:latin typeface="+mn-lt"/>
                        </a:rPr>
                        <a:t>Wybrane metody</a:t>
                      </a:r>
                      <a:r>
                        <a:rPr lang="pl-PL" sz="1400" b="0" i="0" u="none" strike="noStrike" dirty="0">
                          <a:solidFill>
                            <a:schemeClr val="bg1"/>
                          </a:solidFill>
                          <a:latin typeface="+mn-lt"/>
                        </a:rPr>
                        <a:t>, techniki i mierniki oceny efektywności procesu </a:t>
                      </a:r>
                      <a:r>
                        <a:rPr lang="pl-PL" sz="1400" b="0" i="0" u="none" strike="noStrike" dirty="0" smtClean="0">
                          <a:solidFill>
                            <a:schemeClr val="bg1"/>
                          </a:solidFill>
                          <a:latin typeface="+mn-lt"/>
                        </a:rPr>
                        <a:t>logistycznego</a:t>
                      </a:r>
                      <a:endParaRPr lang="pl-PL" sz="1400" b="0" i="0" u="none" strike="noStrike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3000" marR="3000" marT="300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4617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792">
                <a:tc rowSpan="4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ctr" fontAlgn="b"/>
                      <a:r>
                        <a:rPr lang="pl-PL" sz="1400" b="0" i="0" u="none" strike="noStrike" dirty="0">
                          <a:solidFill>
                            <a:schemeClr val="bg1"/>
                          </a:solidFill>
                          <a:latin typeface="+mn-lt"/>
                        </a:rPr>
                        <a:t>Rynkowa</a:t>
                      </a:r>
                    </a:p>
                  </a:txBody>
                  <a:tcPr marL="3000" marR="3000" marT="300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DD9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Strategiczn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Karta Wyników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792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Analiz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udziału w rynku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188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Analiz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satysfakcji klienta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792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Analiz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Progu Rentowności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0" name="Tabela 9"/>
          <p:cNvGraphicFramePr>
            <a:graphicFrameLocks noGrp="1"/>
          </p:cNvGraphicFramePr>
          <p:nvPr/>
        </p:nvGraphicFramePr>
        <p:xfrm>
          <a:off x="214313" y="1300163"/>
          <a:ext cx="8643968" cy="432720"/>
        </p:xfrm>
        <a:graphic>
          <a:graphicData uri="http://schemas.openxmlformats.org/drawingml/2006/table">
            <a:tbl>
              <a:tblPr/>
              <a:tblGrid>
                <a:gridCol w="2000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37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9792">
                <a:tc rowSpan="2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ctr" fontAlgn="b"/>
                      <a:r>
                        <a:rPr lang="pl-PL" sz="1400" b="0" i="0" u="none" strike="noStrike" dirty="0">
                          <a:solidFill>
                            <a:schemeClr val="bg1"/>
                          </a:solidFill>
                          <a:latin typeface="+mn-lt"/>
                        </a:rPr>
                        <a:t>Wg </a:t>
                      </a:r>
                      <a:r>
                        <a:rPr lang="pl-PL" sz="1400" b="0" i="0" u="none" strike="noStrike" dirty="0" smtClean="0">
                          <a:solidFill>
                            <a:schemeClr val="bg1"/>
                          </a:solidFill>
                          <a:latin typeface="+mn-lt"/>
                        </a:rPr>
                        <a:t/>
                      </a:r>
                      <a:br>
                        <a:rPr lang="pl-PL" sz="1400" b="0" i="0" u="none" strike="noStrike" dirty="0" smtClean="0">
                          <a:solidFill>
                            <a:schemeClr val="bg1"/>
                          </a:solidFill>
                          <a:latin typeface="+mn-lt"/>
                        </a:rPr>
                      </a:br>
                      <a:r>
                        <a:rPr lang="pl-PL" sz="1400" b="0" i="0" u="none" strike="noStrike" dirty="0" smtClean="0">
                          <a:solidFill>
                            <a:schemeClr val="bg1"/>
                          </a:solidFill>
                          <a:latin typeface="+mn-lt"/>
                        </a:rPr>
                        <a:t>kryterium </a:t>
                      </a:r>
                      <a:r>
                        <a:rPr lang="pl-PL" sz="1400" b="0" i="0" u="none" strike="noStrike" dirty="0">
                          <a:solidFill>
                            <a:schemeClr val="bg1"/>
                          </a:solidFill>
                          <a:latin typeface="+mn-lt"/>
                        </a:rPr>
                        <a:t>zysku</a:t>
                      </a:r>
                    </a:p>
                  </a:txBody>
                  <a:tcPr marL="3000" marR="3000" marT="300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DD9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Analiz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Make </a:t>
                      </a:r>
                      <a:r>
                        <a:rPr lang="pl-PL" sz="1400" b="0" i="0" u="none" strike="noStrike" dirty="0" err="1">
                          <a:solidFill>
                            <a:srgbClr val="000000"/>
                          </a:solidFill>
                          <a:latin typeface="+mn-lt"/>
                        </a:rPr>
                        <a:t>or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 Buy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792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Analiz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wąskich gardeł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Tabela 10"/>
          <p:cNvGraphicFramePr>
            <a:graphicFrameLocks noGrp="1"/>
          </p:cNvGraphicFramePr>
          <p:nvPr/>
        </p:nvGraphicFramePr>
        <p:xfrm>
          <a:off x="214313" y="4300538"/>
          <a:ext cx="8643968" cy="1153238"/>
        </p:xfrm>
        <a:graphic>
          <a:graphicData uri="http://schemas.openxmlformats.org/drawingml/2006/table">
            <a:tbl>
              <a:tblPr/>
              <a:tblGrid>
                <a:gridCol w="2000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37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7798">
                <a:tc rowSpan="5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ctr" fontAlgn="b"/>
                      <a:r>
                        <a:rPr lang="pl-PL" sz="1400" b="0" i="0" u="none" strike="noStrike" dirty="0">
                          <a:solidFill>
                            <a:schemeClr val="bg1"/>
                          </a:solidFill>
                          <a:latin typeface="+mn-lt"/>
                        </a:rPr>
                        <a:t>Techniczna</a:t>
                      </a:r>
                    </a:p>
                  </a:txBody>
                  <a:tcPr marL="3000" marR="3000" marT="300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DD9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Dynamiczny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Plan Kontroli (DCP)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99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5 </a:t>
                      </a:r>
                      <a:r>
                        <a:rPr lang="pl-PL" sz="1400" b="0" i="0" u="none" strike="noStrike" dirty="0" err="1">
                          <a:solidFill>
                            <a:srgbClr val="000000"/>
                          </a:solidFill>
                          <a:latin typeface="+mn-lt"/>
                        </a:rPr>
                        <a:t>Why</a:t>
                      </a:r>
                      <a:endParaRPr lang="pl-PL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99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8D</a:t>
                      </a:r>
                      <a:endParaRPr lang="pl-PL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6585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Statystyczne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Sterowanie Procesem (SPC)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6585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Kontrol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systemów pomiarowych (MSA)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" name="Tabela 11"/>
          <p:cNvGraphicFramePr>
            <a:graphicFrameLocks noGrp="1"/>
          </p:cNvGraphicFramePr>
          <p:nvPr/>
        </p:nvGraphicFramePr>
        <p:xfrm>
          <a:off x="214313" y="5443538"/>
          <a:ext cx="8643968" cy="1298160"/>
        </p:xfrm>
        <a:graphic>
          <a:graphicData uri="http://schemas.openxmlformats.org/drawingml/2006/table">
            <a:tbl>
              <a:tblPr/>
              <a:tblGrid>
                <a:gridCol w="2000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37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9792">
                <a:tc rowSpan="6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ctr" fontAlgn="b"/>
                      <a:r>
                        <a:rPr lang="pl-PL" sz="1400" b="0" i="0" u="none" strike="noStrike" dirty="0">
                          <a:solidFill>
                            <a:schemeClr val="bg1"/>
                          </a:solidFill>
                          <a:latin typeface="+mn-lt"/>
                        </a:rPr>
                        <a:t>Operacyjna</a:t>
                      </a:r>
                    </a:p>
                  </a:txBody>
                  <a:tcPr marL="3000" marR="3000" marT="300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DD9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Wskaźniki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Produktywności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792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Wskaźniki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Rentowności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498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Analiz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Wydajności i Stopnia Wykorzystania Stanowisk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8188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Rachunek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Kosztów Działań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6585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Efektywność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przestrzenna organizacji produkcji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8188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Ekonomiczn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Ocena Struktury Produkcyjnej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Tabela 12"/>
          <p:cNvGraphicFramePr>
            <a:graphicFrameLocks noGrp="1"/>
          </p:cNvGraphicFramePr>
          <p:nvPr/>
        </p:nvGraphicFramePr>
        <p:xfrm>
          <a:off x="214313" y="1728788"/>
          <a:ext cx="8643968" cy="2612354"/>
        </p:xfrm>
        <a:graphic>
          <a:graphicData uri="http://schemas.openxmlformats.org/drawingml/2006/table">
            <a:tbl>
              <a:tblPr/>
              <a:tblGrid>
                <a:gridCol w="20002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437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3754">
                <a:tc rowSpan="6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ctr" fontAlgn="b"/>
                      <a:r>
                        <a:rPr lang="pl-PL" sz="1400" b="0" i="0" u="none" strike="noStrike" dirty="0">
                          <a:solidFill>
                            <a:schemeClr val="bg1"/>
                          </a:solidFill>
                          <a:latin typeface="+mn-lt"/>
                        </a:rPr>
                        <a:t>Dynamiczna</a:t>
                      </a:r>
                    </a:p>
                  </a:txBody>
                  <a:tcPr marL="3000" marR="3000" marT="300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DD9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Procent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twórczych inicjatyw, które w ciągu określonego okresu zaowocowały </a:t>
                      </a: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/>
                      </a:r>
                      <a:b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</a:b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nowymi produktami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lub ulepszeniami procesów produkcyjnych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169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Liczba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wynalazków powstających w firmie i tych, które znajdują wyraz w nowych </a:t>
                      </a: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/>
                      </a:r>
                      <a:b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</a:b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produktach</a:t>
                      </a:r>
                      <a:endParaRPr lang="pl-PL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1773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Procent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zysków pochodzących z produktów zaprojektowanych nie dawniej niż </a:t>
                      </a: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/>
                      </a:r>
                      <a:b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</a:b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przed pięciu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laty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169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Bieżący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zapas "banku pomysłów" będących w trakcie realizacji lub w fazie </a:t>
                      </a: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/>
                      </a:r>
                      <a:b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</a:b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przygotowań</a:t>
                      </a:r>
                      <a:endParaRPr lang="pl-PL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215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Wartość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bieżących nakładów na zdobywanie nowej wiedzy oraz technologii </a:t>
                      </a: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</a:t>
                      </a:r>
                      <a:b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</a:b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informacyjnej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, która umożliwi pracownikom współdziałanie w kreowaniu nowych </a:t>
                      </a: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/>
                      </a:r>
                      <a:b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</a:b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produktów</a:t>
                      </a:r>
                      <a:endParaRPr lang="pl-PL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6585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onstantia"/>
                        </a:defRPr>
                      </a:lvl9pPr>
                    </a:lstStyle>
                    <a:p>
                      <a:pPr algn="l" fontAlgn="b"/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 </a:t>
                      </a:r>
                      <a:r>
                        <a:rPr lang="pl-PL" sz="1400" b="0" i="0" u="none" strike="noStrike" dirty="0" err="1" smtClean="0">
                          <a:solidFill>
                            <a:srgbClr val="000000"/>
                          </a:solidFill>
                          <a:latin typeface="+mn-lt"/>
                        </a:rPr>
                        <a:t>Benchmarking</a:t>
                      </a:r>
                      <a:r>
                        <a:rPr lang="pl-PL" sz="14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</a:rPr>
                        <a:t> </a:t>
                      </a:r>
                      <a:r>
                        <a:rPr lang="pl-PL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na podstawie wyznaczonych mierników</a:t>
                      </a:r>
                    </a:p>
                  </a:txBody>
                  <a:tcPr marL="3000" marR="3000" marT="300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088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50825" y="1295400"/>
          <a:ext cx="8643938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7462751" imgH="1930647" progId="Visio.Drawing.11">
                  <p:embed/>
                </p:oleObj>
              </mc:Choice>
              <mc:Fallback>
                <p:oleObj name="Visio" r:id="rId4" imgW="7462751" imgH="1930647" progId="Visio.Drawing.11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295400"/>
                        <a:ext cx="8643938" cy="2232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Prostokąt 8"/>
          <p:cNvSpPr>
            <a:spLocks noChangeArrowheads="1"/>
          </p:cNvSpPr>
          <p:nvPr/>
        </p:nvSpPr>
        <p:spPr bwMode="auto">
          <a:xfrm>
            <a:off x="611188" y="5668963"/>
            <a:ext cx="799306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A. Koliński, Przegląd metod i technik oceny efektywności procesu produkcyjnego, Logistyka, 5/2011, s. 1085.</a:t>
            </a:r>
          </a:p>
        </p:txBody>
      </p:sp>
      <p:cxnSp>
        <p:nvCxnSpPr>
          <p:cNvPr id="12" name="Łącznik prosty 11"/>
          <p:cNvCxnSpPr/>
          <p:nvPr/>
        </p:nvCxnSpPr>
        <p:spPr>
          <a:xfrm>
            <a:off x="684213" y="56388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4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C99CCC5-D882-4D5A-9C29-E8670586374C}" type="slidenum">
              <a:rPr lang="pl-PL" smtClean="0">
                <a:latin typeface="Arial" pitchFamily="34" charset="0"/>
                <a:cs typeface="Arial" pitchFamily="34" charset="0"/>
              </a:rPr>
              <a:pPr/>
              <a:t>11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Symbol zastępczy zawartości 2"/>
          <p:cNvSpPr txBox="1">
            <a:spLocks/>
          </p:cNvSpPr>
          <p:nvPr/>
        </p:nvSpPr>
        <p:spPr bwMode="auto">
          <a:xfrm>
            <a:off x="0" y="3606800"/>
            <a:ext cx="8829675" cy="5159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173038" indent="-173038" algn="just">
              <a:spcBef>
                <a:spcPct val="20000"/>
              </a:spcBef>
              <a:defRPr/>
            </a:pPr>
            <a:r>
              <a:rPr lang="pl-PL" sz="1600" kern="0" dirty="0">
                <a:latin typeface="+mn-lt"/>
                <a:cs typeface="+mn-cs"/>
              </a:rPr>
              <a:t>	Należy wyróżnić kilka sposobów podniesienia efektywności działania:</a:t>
            </a:r>
          </a:p>
        </p:txBody>
      </p:sp>
      <p:sp>
        <p:nvSpPr>
          <p:cNvPr id="15" name="Symbol zastępczy zawartości 2"/>
          <p:cNvSpPr txBox="1">
            <a:spLocks/>
          </p:cNvSpPr>
          <p:nvPr/>
        </p:nvSpPr>
        <p:spPr bwMode="auto">
          <a:xfrm>
            <a:off x="0" y="4011613"/>
            <a:ext cx="91440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1400" kern="0" dirty="0">
                <a:latin typeface="+mn-lt"/>
                <a:cs typeface="Arial" charset="0"/>
              </a:rPr>
              <a:t>poprzez obniżenie nakładów, przy jednoczesnym utrzymaniu dotychczasowego poziomu efektów,</a:t>
            </a:r>
          </a:p>
        </p:txBody>
      </p:sp>
      <p:sp>
        <p:nvSpPr>
          <p:cNvPr id="16" name="Symbol zastępczy zawartości 2"/>
          <p:cNvSpPr txBox="1">
            <a:spLocks/>
          </p:cNvSpPr>
          <p:nvPr/>
        </p:nvSpPr>
        <p:spPr bwMode="auto">
          <a:xfrm>
            <a:off x="0" y="4240213"/>
            <a:ext cx="9144000" cy="339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1400" kern="0" dirty="0">
                <a:latin typeface="+mn-lt"/>
                <a:cs typeface="Arial" charset="0"/>
              </a:rPr>
              <a:t>poprzez obniżenie nakładów, przy jednoczesnym podwyższeniu poziomu efektów,</a:t>
            </a:r>
          </a:p>
        </p:txBody>
      </p:sp>
      <p:sp>
        <p:nvSpPr>
          <p:cNvPr id="17" name="Symbol zastępczy zawartości 2"/>
          <p:cNvSpPr txBox="1">
            <a:spLocks/>
          </p:cNvSpPr>
          <p:nvPr/>
        </p:nvSpPr>
        <p:spPr bwMode="auto">
          <a:xfrm>
            <a:off x="0" y="4468813"/>
            <a:ext cx="9144000" cy="492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1400" kern="0" dirty="0">
                <a:latin typeface="+mn-lt"/>
                <a:cs typeface="Arial" charset="0"/>
              </a:rPr>
              <a:t>poprzez utrzymanie dotychczasowego poziomu nakładów, przy jednoczesnym podwyższeniu poziomu efektów,</a:t>
            </a:r>
          </a:p>
        </p:txBody>
      </p:sp>
      <p:sp>
        <p:nvSpPr>
          <p:cNvPr id="18" name="Symbol zastępczy zawartości 2"/>
          <p:cNvSpPr txBox="1">
            <a:spLocks/>
          </p:cNvSpPr>
          <p:nvPr/>
        </p:nvSpPr>
        <p:spPr bwMode="auto">
          <a:xfrm>
            <a:off x="0" y="4926013"/>
            <a:ext cx="9144000" cy="5683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1400" kern="0" dirty="0">
                <a:latin typeface="+mn-lt"/>
                <a:cs typeface="Arial" charset="0"/>
              </a:rPr>
              <a:t>poprzez podwyższenie dotychczasowego poziomu nakładów, przy jednoczesnym drastycznym podwyższeniu poziomu nakładów.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</p:spTree>
    <p:extLst>
      <p:ext uri="{BB962C8B-B14F-4D97-AF65-F5344CB8AC3E}">
        <p14:creationId xmlns:p14="http://schemas.microsoft.com/office/powerpoint/2010/main" val="1655016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6302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173038" indent="-173038" algn="just" eaLnBrk="1" hangingPunct="1">
              <a:buFontTx/>
              <a:buNone/>
            </a:pPr>
            <a:r>
              <a:rPr lang="pl-PL" sz="2000" dirty="0" smtClean="0"/>
              <a:t>	Najważniejszymi pułapkami maksymalizacji efektywności </a:t>
            </a:r>
            <a:r>
              <a:rPr lang="pl-PL" sz="2000" dirty="0" smtClean="0"/>
              <a:t>są</a:t>
            </a:r>
            <a:r>
              <a:rPr lang="pl-PL" sz="2000" dirty="0" smtClean="0"/>
              <a:t>:</a:t>
            </a:r>
          </a:p>
        </p:txBody>
      </p:sp>
      <p:sp>
        <p:nvSpPr>
          <p:cNvPr id="11" name="Symbol zastępczy zawartości 2"/>
          <p:cNvSpPr txBox="1">
            <a:spLocks/>
          </p:cNvSpPr>
          <p:nvPr/>
        </p:nvSpPr>
        <p:spPr bwMode="auto">
          <a:xfrm>
            <a:off x="0" y="1700213"/>
            <a:ext cx="9144000" cy="720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2000" kern="0" dirty="0">
                <a:latin typeface="+mn-lt"/>
                <a:cs typeface="Arial" charset="0"/>
              </a:rPr>
              <a:t>brak koordynacji w realizacji celów operacyjnych poszczególnych działów, z celami strategicznymi przedsiębiorstwa, bądź łańcucha dostaw,</a:t>
            </a:r>
          </a:p>
        </p:txBody>
      </p:sp>
      <p:sp>
        <p:nvSpPr>
          <p:cNvPr id="16" name="Symbol zastępczy zawartości 2"/>
          <p:cNvSpPr txBox="1">
            <a:spLocks/>
          </p:cNvSpPr>
          <p:nvPr/>
        </p:nvSpPr>
        <p:spPr bwMode="auto">
          <a:xfrm>
            <a:off x="0" y="2606675"/>
            <a:ext cx="9144000" cy="720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2000" kern="0" dirty="0">
                <a:latin typeface="+mn-lt"/>
                <a:cs typeface="Arial" charset="0"/>
              </a:rPr>
              <a:t>sprzeczność celów strategicznych opracowanych przez poszczególne przedsiębiorstwa, będące elementami łańcucha dostaw,</a:t>
            </a:r>
          </a:p>
        </p:txBody>
      </p:sp>
      <p:sp>
        <p:nvSpPr>
          <p:cNvPr id="17" name="Symbol zastępczy zawartości 2"/>
          <p:cNvSpPr txBox="1">
            <a:spLocks/>
          </p:cNvSpPr>
          <p:nvPr/>
        </p:nvSpPr>
        <p:spPr bwMode="auto">
          <a:xfrm>
            <a:off x="0" y="3327400"/>
            <a:ext cx="9144000" cy="431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2000" kern="0" dirty="0">
                <a:latin typeface="+mn-lt"/>
                <a:cs typeface="Arial" charset="0"/>
              </a:rPr>
              <a:t>sprzeczność celów operacyjnych różnych działów przedsiębiorstwa,</a:t>
            </a:r>
          </a:p>
        </p:txBody>
      </p:sp>
      <p:sp>
        <p:nvSpPr>
          <p:cNvPr id="18" name="Symbol zastępczy zawartości 2"/>
          <p:cNvSpPr txBox="1">
            <a:spLocks/>
          </p:cNvSpPr>
          <p:nvPr/>
        </p:nvSpPr>
        <p:spPr bwMode="auto">
          <a:xfrm>
            <a:off x="0" y="3759200"/>
            <a:ext cx="9144000" cy="431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2000" kern="0" dirty="0">
                <a:latin typeface="+mn-lt"/>
                <a:cs typeface="Arial" charset="0"/>
              </a:rPr>
              <a:t>zagrożenie negatywnego oddziaływania na środowisko otoczenia.</a:t>
            </a:r>
          </a:p>
        </p:txBody>
      </p:sp>
      <p:sp>
        <p:nvSpPr>
          <p:cNvPr id="20487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EAAC4DF-1C33-4AA1-863A-4319E0BD244C}" type="slidenum">
              <a:rPr lang="pl-PL" smtClean="0">
                <a:latin typeface="Arial" pitchFamily="34" charset="0"/>
                <a:cs typeface="Arial" pitchFamily="34" charset="0"/>
              </a:rPr>
              <a:pPr/>
              <a:t>12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 smtClean="0"/>
              <a:t>EFEKTYWNOŚĆ </a:t>
            </a:r>
            <a:r>
              <a:rPr lang="pl-PL" dirty="0"/>
              <a:t>PROCESÓW LOGISTYCZNYCH</a:t>
            </a:r>
          </a:p>
        </p:txBody>
      </p:sp>
    </p:spTree>
    <p:extLst>
      <p:ext uri="{BB962C8B-B14F-4D97-AF65-F5344CB8AC3E}">
        <p14:creationId xmlns:p14="http://schemas.microsoft.com/office/powerpoint/2010/main" val="1811056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6" grpId="0" animBg="1"/>
      <p:bldP spid="17" grpId="0" animBg="1"/>
      <p:bldP spid="1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rostokąt 2"/>
          <p:cNvSpPr/>
          <p:nvPr/>
        </p:nvSpPr>
        <p:spPr>
          <a:xfrm>
            <a:off x="6012160" y="3717032"/>
            <a:ext cx="576064" cy="1440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graphicFrame>
        <p:nvGraphicFramePr>
          <p:cNvPr id="5" name="Obiekt 4"/>
          <p:cNvGraphicFramePr>
            <a:graphicFrameLocks/>
          </p:cNvGraphicFramePr>
          <p:nvPr>
            <p:extLst/>
          </p:nvPr>
        </p:nvGraphicFramePr>
        <p:xfrm>
          <a:off x="1219200" y="1447800"/>
          <a:ext cx="6562725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Worksheet" r:id="rId4" imgW="5524387" imgH="3314779" progId="Excel.Sheet.8">
                  <p:embed/>
                </p:oleObj>
              </mc:Choice>
              <mc:Fallback>
                <p:oleObj name="Worksheet" r:id="rId4" imgW="5524387" imgH="3314779" progId="Excel.Sheet.8">
                  <p:embed/>
                  <p:pic>
                    <p:nvPicPr>
                      <p:cNvPr id="5" name="Obiek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447800"/>
                        <a:ext cx="6562725" cy="3935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534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rostokąt 2"/>
          <p:cNvSpPr/>
          <p:nvPr/>
        </p:nvSpPr>
        <p:spPr>
          <a:xfrm>
            <a:off x="6012160" y="3717032"/>
            <a:ext cx="576064" cy="1440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graphicFrame>
        <p:nvGraphicFramePr>
          <p:cNvPr id="8" name="Tabela 7"/>
          <p:cNvGraphicFramePr>
            <a:graphicFrameLocks noGrp="1"/>
          </p:cNvGraphicFramePr>
          <p:nvPr>
            <p:extLst/>
          </p:nvPr>
        </p:nvGraphicFramePr>
        <p:xfrm>
          <a:off x="152400" y="1295400"/>
          <a:ext cx="8856985" cy="4430040"/>
        </p:xfrm>
        <a:graphic>
          <a:graphicData uri="http://schemas.openxmlformats.org/drawingml/2006/table">
            <a:tbl>
              <a:tblPr firstRow="1" firstCol="1" bandRow="1"/>
              <a:tblGrid>
                <a:gridCol w="5636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572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61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</a:rPr>
                        <a:t>L.p.</a:t>
                      </a:r>
                      <a:endParaRPr lang="pl-PL" sz="14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Problem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</a:rPr>
                        <a:t>Udział %</a:t>
                      </a:r>
                      <a:endParaRPr lang="pl-PL" sz="14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1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Problemy przepływu aktualnych informacji pomiędzy działami w przedsiębiorstwie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20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2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</a:rPr>
                        <a:t>Problemy związane z realizacją strategią obranej przez przedsiębiorstwo</a:t>
                      </a:r>
                      <a:endParaRPr lang="pl-PL" sz="14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5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0483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3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</a:rPr>
                        <a:t>Problemy związane z zagospodarowaniem pracy ograniczenia </a:t>
                      </a:r>
                      <a:r>
                        <a:rPr lang="pl-PL" sz="1400" dirty="0" smtClean="0">
                          <a:effectLst/>
                        </a:rPr>
                        <a:t>(</a:t>
                      </a:r>
                      <a:r>
                        <a:rPr lang="pl-PL" sz="1400" dirty="0">
                          <a:effectLst/>
                        </a:rPr>
                        <a:t>stanowiska roboczego o najniższej wydajności - wąskiego gardła)</a:t>
                      </a:r>
                      <a:endParaRPr lang="pl-PL" sz="14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9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4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</a:rPr>
                        <a:t>Problemy z rzetelnym określeniem rzeczywistej wydajności </a:t>
                      </a:r>
                      <a:r>
                        <a:rPr lang="pl-PL" sz="1400" dirty="0" smtClean="0">
                          <a:effectLst/>
                        </a:rPr>
                        <a:t>procesów</a:t>
                      </a:r>
                      <a:r>
                        <a:rPr lang="pl-PL" sz="1400" baseline="0" dirty="0" smtClean="0">
                          <a:effectLst/>
                        </a:rPr>
                        <a:t> produkcyjnych</a:t>
                      </a:r>
                      <a:endParaRPr lang="pl-PL" sz="14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11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5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Trudności w zebraniu odpowiednich danych do przeprowadzenia analizy efektywności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6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6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Brak narzędzi informatycznych wspomagających analizę i ocenę efektywności procesów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4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7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Trudności we właściwej interpretacji wdrażanych narzędzi zarządzania (mylenie pojęć)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7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8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Problemy z przełożeniem celów strategicznych na plany operacyjne i plany bieżące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7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80483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9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 smtClean="0">
                          <a:effectLst/>
                        </a:rPr>
                        <a:t>Problemy związane z odpowiednim rozłożeniem wydajności maszyn na produkcję poszczególnych wyrobów lub zleceń produkcyjnych</a:t>
                      </a:r>
                      <a:endParaRPr lang="pl-PL" sz="14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10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10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 smtClean="0">
                          <a:effectLst/>
                        </a:rPr>
                        <a:t>Problemy związane z rozplanowaniem równomiernego obciążania stanowisk roboczych</a:t>
                      </a:r>
                      <a:endParaRPr lang="pl-PL" sz="14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12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322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11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Brak osoby odpowiedzialnej/działu odpowiedzialnego za dokonywanie takich analiz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8%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0161">
                <a:tc gridSpan="2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Suma</a:t>
                      </a:r>
                      <a:endParaRPr lang="pl-PL" sz="14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</a:rPr>
                        <a:t>100%</a:t>
                      </a:r>
                      <a:endParaRPr lang="pl-PL" sz="14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0621" marR="40621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99F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</p:spTree>
    <p:extLst>
      <p:ext uri="{BB962C8B-B14F-4D97-AF65-F5344CB8AC3E}">
        <p14:creationId xmlns:p14="http://schemas.microsoft.com/office/powerpoint/2010/main" val="814805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Symbol zastępczy zawartości 2"/>
          <p:cNvSpPr>
            <a:spLocks noGrp="1"/>
          </p:cNvSpPr>
          <p:nvPr>
            <p:ph idx="1"/>
          </p:nvPr>
        </p:nvSpPr>
        <p:spPr>
          <a:xfrm>
            <a:off x="157163" y="2997200"/>
            <a:ext cx="8829675" cy="1223963"/>
          </a:xfrm>
        </p:spPr>
        <p:txBody>
          <a:bodyPr anchor="ctr"/>
          <a:lstStyle/>
          <a:p>
            <a:pPr marL="173038" indent="-173038" algn="just" eaLnBrk="1" hangingPunct="1">
              <a:buFontTx/>
              <a:buNone/>
            </a:pPr>
            <a:r>
              <a:rPr lang="pl-PL" altLang="pl-PL" sz="1800" smtClean="0">
                <a:latin typeface="Arial" charset="0"/>
                <a:cs typeface="Arial" charset="0"/>
              </a:rPr>
              <a:t>	</a:t>
            </a:r>
            <a:r>
              <a:rPr lang="pl-PL" sz="1800" smtClean="0">
                <a:latin typeface="Arial" charset="0"/>
                <a:cs typeface="Arial" charset="0"/>
              </a:rPr>
              <a:t>Niniejsze zestawienie jest oparte na podziale efektywności przedstawionego przez G. Rummler, A. Brache (Rummler, Brache 1995) oraz na uwzględnieniu rozróżnienia między efektywnością ekonomiczną, a efektywnością operacyjną</a:t>
            </a:r>
            <a:r>
              <a:rPr lang="en-US" altLang="pl-PL" sz="1800" smtClean="0">
                <a:latin typeface="Arial" charset="0"/>
                <a:cs typeface="Arial" charset="0"/>
              </a:rPr>
              <a:t>.</a:t>
            </a:r>
            <a:endParaRPr lang="pl-PL" altLang="pl-PL" sz="1800" smtClean="0">
              <a:latin typeface="Arial" charset="0"/>
              <a:cs typeface="Arial" charset="0"/>
            </a:endParaRPr>
          </a:p>
          <a:p>
            <a:pPr marL="173038" indent="-173038" algn="just" eaLnBrk="1" hangingPunct="1">
              <a:buFontTx/>
              <a:buNone/>
            </a:pPr>
            <a:r>
              <a:rPr lang="pl-PL" altLang="pl-PL" sz="1800" smtClean="0">
                <a:latin typeface="Arial" charset="0"/>
                <a:cs typeface="Arial" charset="0"/>
              </a:rPr>
              <a:t>	</a:t>
            </a:r>
            <a:r>
              <a:rPr lang="pl-PL" sz="1800" smtClean="0">
                <a:latin typeface="Arial" charset="0"/>
                <a:cs typeface="Arial" charset="0"/>
              </a:rPr>
              <a:t>Uwzględniając aspekty ekonomiczne oraz operacyjne, można</a:t>
            </a:r>
            <a:r>
              <a:rPr lang="en-US" altLang="pl-PL" sz="1800" smtClean="0">
                <a:latin typeface="Arial" charset="0"/>
                <a:cs typeface="Arial" charset="0"/>
              </a:rPr>
              <a:t>:</a:t>
            </a:r>
            <a:endParaRPr lang="pl-PL" altLang="pl-PL" sz="1800" smtClean="0">
              <a:latin typeface="Arial" charset="0"/>
              <a:cs typeface="Arial" charset="0"/>
            </a:endParaRPr>
          </a:p>
        </p:txBody>
      </p:sp>
      <p:sp>
        <p:nvSpPr>
          <p:cNvPr id="9219" name="Symbol zastępczy numeru slajdu 3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4F23891-6DF0-409F-B4CF-E59E55143B82}" type="slidenum">
              <a:rPr lang="pl-PL" altLang="pl-PL" smtClean="0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pl-PL" altLang="pl-PL" dirty="0" smtClean="0">
              <a:latin typeface="Arial" charset="0"/>
              <a:cs typeface="Arial" charset="0"/>
            </a:endParaRPr>
          </a:p>
        </p:txBody>
      </p:sp>
      <p:sp>
        <p:nvSpPr>
          <p:cNvPr id="92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 altLang="pl-PL"/>
          </a:p>
        </p:txBody>
      </p:sp>
      <p:sp>
        <p:nvSpPr>
          <p:cNvPr id="10" name="Symbol zastępczy zawartości 2"/>
          <p:cNvSpPr txBox="1">
            <a:spLocks/>
          </p:cNvSpPr>
          <p:nvPr/>
        </p:nvSpPr>
        <p:spPr bwMode="auto">
          <a:xfrm>
            <a:off x="201613" y="4221163"/>
            <a:ext cx="8763000" cy="3352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algn="just" eaLnBrk="0" fontAlgn="auto" hangingPunct="0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pl-PL" kern="0" dirty="0">
                <a:solidFill>
                  <a:sysClr val="windowText" lastClr="000000"/>
                </a:solidFill>
                <a:latin typeface="Arial"/>
              </a:rPr>
              <a:t>analizować wzajemne relacje pomiędzy wskaźnikami w aspekcie ekonomicznym i operacyjnym,</a:t>
            </a:r>
          </a:p>
          <a:p>
            <a:pPr marL="725488" lvl="1" indent="-498475" algn="just" eaLnBrk="0" fontAlgn="auto" hangingPunct="0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pl-PL" kern="0" dirty="0">
                <a:solidFill>
                  <a:sysClr val="windowText" lastClr="000000"/>
                </a:solidFill>
                <a:latin typeface="Arial"/>
              </a:rPr>
              <a:t>stosować sprzężenia zwrotne zarówno wewnątrz poszczególnych zakresów analiz, jak również pomiędzy analizą efektywności ekonomicznej i operacyjnej,</a:t>
            </a:r>
          </a:p>
          <a:p>
            <a:pPr marL="725488" lvl="1" indent="-498475" algn="just" eaLnBrk="0" fontAlgn="auto" hangingPunct="0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pl-PL" kern="0" dirty="0">
                <a:solidFill>
                  <a:sysClr val="windowText" lastClr="000000"/>
                </a:solidFill>
                <a:latin typeface="Arial"/>
              </a:rPr>
              <a:t>powiązać uzyskane wyniki z podstawowymi celami, ustalonymi na poziomie strategicznym</a:t>
            </a:r>
            <a:r>
              <a:rPr lang="en-US" kern="0" dirty="0">
                <a:solidFill>
                  <a:sysClr val="windowText" lastClr="000000"/>
                </a:solidFill>
                <a:latin typeface="Arial"/>
              </a:rPr>
              <a:t> </a:t>
            </a:r>
            <a:endParaRPr lang="pl-PL" kern="0" dirty="0">
              <a:solidFill>
                <a:sysClr val="windowText" lastClr="000000"/>
              </a:solidFill>
              <a:latin typeface="Arial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268069"/>
            <a:ext cx="8305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graphicFrame>
        <p:nvGraphicFramePr>
          <p:cNvPr id="12" name="Tabela 11"/>
          <p:cNvGraphicFramePr>
            <a:graphicFrameLocks noGrp="1"/>
          </p:cNvGraphicFramePr>
          <p:nvPr/>
        </p:nvGraphicFramePr>
        <p:xfrm>
          <a:off x="1316038" y="914400"/>
          <a:ext cx="6192838" cy="1871662"/>
        </p:xfrm>
        <a:graphic>
          <a:graphicData uri="http://schemas.openxmlformats.org/drawingml/2006/table">
            <a:tbl>
              <a:tblPr firstRow="1" firstCol="1" bandRow="1"/>
              <a:tblGrid>
                <a:gridCol w="2160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44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17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632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9414">
                <a:tc gridSpan="4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  <a:tabLst>
                          <a:tab pos="1524000" algn="l"/>
                        </a:tabLst>
                      </a:pPr>
                      <a:r>
                        <a:rPr lang="pl-PL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fektywność procesu logistycznego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4451" marR="4445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030A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6632">
                <a:tc gridSpan="2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  <a:tabLst>
                          <a:tab pos="1524000" algn="l"/>
                        </a:tabLst>
                      </a:pPr>
                      <a:r>
                        <a:rPr lang="pl-PL" sz="16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fektywność ekonomiczna</a:t>
                      </a:r>
                      <a:endParaRPr lang="pl-PL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4451" marR="4445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  <a:tabLst>
                          <a:tab pos="1524000" algn="l"/>
                        </a:tabLst>
                      </a:pPr>
                      <a:r>
                        <a:rPr lang="pl-PL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fektywność operacyjna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4451" marR="4445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5616"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  <a:tabLst>
                          <a:tab pos="1524000" algn="l"/>
                        </a:tabLst>
                      </a:pPr>
                      <a:r>
                        <a:rPr lang="pl-PL" sz="16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fektywność organizacji</a:t>
                      </a:r>
                      <a:endParaRPr lang="pl-PL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4451" marR="4445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>
                        <a:lumMod val="40000"/>
                        <a:lumOff val="60000"/>
                      </a:srgbClr>
                    </a:solidFill>
                  </a:tcPr>
                </a:tc>
                <a:tc gridSpan="2"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  <a:tabLst>
                          <a:tab pos="1524000" algn="l"/>
                        </a:tabLst>
                      </a:pPr>
                      <a:r>
                        <a:rPr lang="pl-PL" sz="1600" b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fektywność procesu</a:t>
                      </a:r>
                      <a:endParaRPr lang="pl-PL" sz="1600" b="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4451" marR="4445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BACC6">
                        <a:lumMod val="60000"/>
                        <a:lumOff val="4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defPPr>
                        <a:defRPr lang="pl-PL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  <a:tabLst>
                          <a:tab pos="1524000" algn="l"/>
                        </a:tabLst>
                      </a:pPr>
                      <a:r>
                        <a:rPr lang="pl-PL" sz="16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fektywność stanowiska pracy</a:t>
                      </a:r>
                      <a:endParaRPr lang="pl-PL" sz="16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4451" marR="44451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84067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ymbol zastępczy numeru slajdu 3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4F23891-6DF0-409F-B4CF-E59E55143B82}" type="slidenum">
              <a:rPr lang="pl-PL" altLang="pl-PL" smtClean="0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pl-PL" altLang="pl-PL" dirty="0" smtClean="0">
              <a:latin typeface="Arial" charset="0"/>
              <a:cs typeface="Arial" charset="0"/>
            </a:endParaRPr>
          </a:p>
        </p:txBody>
      </p:sp>
      <p:sp>
        <p:nvSpPr>
          <p:cNvPr id="92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pl-PL" altLang="pl-PL"/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268069"/>
            <a:ext cx="8305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</a:t>
            </a:r>
            <a:r>
              <a:rPr lang="pl-PL" dirty="0" smtClean="0"/>
              <a:t>OPERACYJNA PROCESÓW </a:t>
            </a:r>
            <a:r>
              <a:rPr lang="pl-PL" dirty="0"/>
              <a:t>LOGISTYCZNYCH</a:t>
            </a:r>
          </a:p>
        </p:txBody>
      </p:sp>
      <p:graphicFrame>
        <p:nvGraphicFramePr>
          <p:cNvPr id="11" name="Obiekt 3"/>
          <p:cNvGraphicFramePr>
            <a:graphicFrameLocks noChangeAspect="1"/>
          </p:cNvGraphicFramePr>
          <p:nvPr>
            <p:extLst/>
          </p:nvPr>
        </p:nvGraphicFramePr>
        <p:xfrm>
          <a:off x="1835944" y="1143000"/>
          <a:ext cx="5472112" cy="436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4145642" imgH="3295994" progId="Visio.Drawing.11">
                  <p:embed/>
                </p:oleObj>
              </mc:Choice>
              <mc:Fallback>
                <p:oleObj name="Visio" r:id="rId3" imgW="4145642" imgH="3295994" progId="Visio.Drawing.11">
                  <p:embed/>
                  <p:pic>
                    <p:nvPicPr>
                      <p:cNvPr id="11" name="Obi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944" y="1143000"/>
                        <a:ext cx="5472112" cy="436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047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066800"/>
            <a:ext cx="8829675" cy="29892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173038" indent="-173038" algn="just" eaLnBrk="1" hangingPunct="1">
              <a:buFontTx/>
              <a:buNone/>
            </a:pPr>
            <a:r>
              <a:rPr lang="pl-PL" sz="2000" smtClean="0"/>
              <a:t>	Analiza efektywności powinna opierać się nie tylko na wskaźnikach finansowych, ale również na wskaźnikach operacyjnych bezpośrednio związanych z procesem logistycznym. </a:t>
            </a:r>
          </a:p>
          <a:p>
            <a:pPr marL="173038" indent="-173038" algn="just" eaLnBrk="1" hangingPunct="1">
              <a:buFontTx/>
              <a:buNone/>
            </a:pPr>
            <a:r>
              <a:rPr lang="pl-PL" sz="2000" smtClean="0"/>
              <a:t>	Uwzględniając wielokryterialny aspekt analizy procesów logistycznych, problem oceny efektywności można oprzeć na założeniach Strategicznej Karty Wyników, opracowanej przez R. Kaplana i D. Nortona. Autorzy zaproponowali analizę efektywności z perspektywy:</a:t>
            </a:r>
          </a:p>
        </p:txBody>
      </p:sp>
      <p:sp>
        <p:nvSpPr>
          <p:cNvPr id="13" name="Symbol zastępczy zawartości 2"/>
          <p:cNvSpPr txBox="1">
            <a:spLocks/>
          </p:cNvSpPr>
          <p:nvPr/>
        </p:nvSpPr>
        <p:spPr bwMode="auto">
          <a:xfrm>
            <a:off x="0" y="3581400"/>
            <a:ext cx="9144000" cy="431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2000" kern="0" dirty="0">
                <a:latin typeface="+mn-lt"/>
                <a:cs typeface="Arial" charset="0"/>
              </a:rPr>
              <a:t>finansowej,</a:t>
            </a:r>
          </a:p>
        </p:txBody>
      </p:sp>
      <p:sp>
        <p:nvSpPr>
          <p:cNvPr id="15" name="Symbol zastępczy zawartości 2"/>
          <p:cNvSpPr txBox="1">
            <a:spLocks/>
          </p:cNvSpPr>
          <p:nvPr/>
        </p:nvSpPr>
        <p:spPr bwMode="auto">
          <a:xfrm>
            <a:off x="0" y="3941763"/>
            <a:ext cx="9144000" cy="431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2000" kern="0" dirty="0">
                <a:latin typeface="+mn-lt"/>
                <a:cs typeface="Arial" charset="0"/>
              </a:rPr>
              <a:t>klienta,</a:t>
            </a:r>
          </a:p>
        </p:txBody>
      </p:sp>
      <p:sp>
        <p:nvSpPr>
          <p:cNvPr id="19" name="Symbol zastępczy zawartości 2"/>
          <p:cNvSpPr txBox="1">
            <a:spLocks/>
          </p:cNvSpPr>
          <p:nvPr/>
        </p:nvSpPr>
        <p:spPr bwMode="auto">
          <a:xfrm>
            <a:off x="0" y="4302125"/>
            <a:ext cx="9144000" cy="431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2000" kern="0" dirty="0">
                <a:latin typeface="+mn-lt"/>
                <a:cs typeface="Arial" charset="0"/>
              </a:rPr>
              <a:t>procesów wewnętrznych,</a:t>
            </a:r>
          </a:p>
        </p:txBody>
      </p:sp>
      <p:sp>
        <p:nvSpPr>
          <p:cNvPr id="20" name="Symbol zastępczy zawartości 2"/>
          <p:cNvSpPr txBox="1">
            <a:spLocks/>
          </p:cNvSpPr>
          <p:nvPr/>
        </p:nvSpPr>
        <p:spPr bwMode="auto">
          <a:xfrm>
            <a:off x="0" y="4662488"/>
            <a:ext cx="9144000" cy="431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sz="2000" kern="0" dirty="0">
                <a:latin typeface="+mn-lt"/>
                <a:cs typeface="Arial" charset="0"/>
              </a:rPr>
              <a:t>rozwoju,</a:t>
            </a:r>
          </a:p>
        </p:txBody>
      </p:sp>
      <p:sp>
        <p:nvSpPr>
          <p:cNvPr id="21511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52C684C7-8127-4E3A-9D33-B01944CDBC00}" type="slidenum">
              <a:rPr lang="pl-PL" smtClean="0">
                <a:latin typeface="Arial" pitchFamily="34" charset="0"/>
                <a:cs typeface="Arial" pitchFamily="34" charset="0"/>
              </a:rPr>
              <a:pPr/>
              <a:t>17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Prostokąt 16"/>
          <p:cNvSpPr/>
          <p:nvPr/>
        </p:nvSpPr>
        <p:spPr>
          <a:xfrm>
            <a:off x="152400" y="5103813"/>
            <a:ext cx="8991600" cy="8302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pl-PL" sz="1200" dirty="0">
                <a:latin typeface="+mn-lt"/>
                <a:cs typeface="Arial" charset="0"/>
              </a:rPr>
              <a:t>Zestawienia mierników, przedstawione na kolejnych slajdach opracowano w ramach projektu badawczego „Symulacja zarządzania przepływem materiałów przedsiębiorstwa instrumentem wielowariantowej analizy efektywności procesów transportowych” nr N N509 549940, realizowanego ze środków finansowania nauki, przyznanych przez Ministerstwo Nauki i Szkolnictwa Wyższego decyzją Nr 5499/B/T02/2011/40.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543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</a:t>
            </a:r>
            <a:r>
              <a:rPr lang="pl-PL" dirty="0" smtClean="0"/>
              <a:t>EKONOMICZNA PROCESÓW </a:t>
            </a:r>
            <a:r>
              <a:rPr lang="pl-PL" dirty="0"/>
              <a:t>LOGISTYCZNYCH</a:t>
            </a:r>
          </a:p>
        </p:txBody>
      </p:sp>
    </p:spTree>
    <p:extLst>
      <p:ext uri="{BB962C8B-B14F-4D97-AF65-F5344CB8AC3E}">
        <p14:creationId xmlns:p14="http://schemas.microsoft.com/office/powerpoint/2010/main" val="3082001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9" grpId="0" animBg="1"/>
      <p:bldP spid="20" grpId="0" animBg="1"/>
      <p:bldP spid="1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Prostokąt 8"/>
          <p:cNvSpPr>
            <a:spLocks noChangeArrowheads="1"/>
          </p:cNvSpPr>
          <p:nvPr/>
        </p:nvSpPr>
        <p:spPr bwMode="auto">
          <a:xfrm>
            <a:off x="0" y="1143000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2000"/>
              <a:t>Wybrane mierniki oceny efektywności zaopatrzenia z perspektywy finansowej*</a:t>
            </a:r>
          </a:p>
        </p:txBody>
      </p:sp>
      <p:graphicFrame>
        <p:nvGraphicFramePr>
          <p:cNvPr id="21561" name="Group 57"/>
          <p:cNvGraphicFramePr>
            <a:graphicFrameLocks noGrp="1"/>
          </p:cNvGraphicFramePr>
          <p:nvPr/>
        </p:nvGraphicFramePr>
        <p:xfrm>
          <a:off x="900113" y="1524000"/>
          <a:ext cx="7200900" cy="4206240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reklamacji i zwrot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wartość/koszt reklamacji i zwrot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wartość/koszt wszystkich dostaw materiałów i surowc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wartościowej niekompletności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wartość niekompletnych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wartość wszystkich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rotacji zapasów materiałowyc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koszty zużycia materiał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przeciętny stan zapasów materiałowyc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Średnia wartość/ koszt zamówienia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wartość/koszt zamówień zrealizowanyc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zł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liczba zamówień zrealizowanych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12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3924300" y="3429000"/>
          <a:ext cx="3603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429000"/>
                        <a:ext cx="3603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3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0674D77-EE48-44DF-B287-1172028E0973}" type="slidenum">
              <a:rPr lang="pl-PL" smtClean="0">
                <a:latin typeface="Arial" pitchFamily="34" charset="0"/>
                <a:cs typeface="Arial" pitchFamily="34" charset="0"/>
              </a:rPr>
              <a:pPr/>
              <a:t>18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24" name="Prostokąt 8"/>
          <p:cNvSpPr>
            <a:spLocks noChangeArrowheads="1"/>
          </p:cNvSpPr>
          <p:nvPr/>
        </p:nvSpPr>
        <p:spPr bwMode="auto">
          <a:xfrm>
            <a:off x="846138" y="5830888"/>
            <a:ext cx="7993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* Opracowano w ramach projektu badawczego „Symulacja zarządzania przepływem materiałów przedsiębiorstwa instrumentem wielowariantowej analizy efektywności procesów  transportowych” nr N N509 549940</a:t>
            </a:r>
          </a:p>
        </p:txBody>
      </p:sp>
      <p:cxnSp>
        <p:nvCxnSpPr>
          <p:cNvPr id="15" name="Łącznik prosty 14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</p:spTree>
    <p:extLst>
      <p:ext uri="{BB962C8B-B14F-4D97-AF65-F5344CB8AC3E}">
        <p14:creationId xmlns:p14="http://schemas.microsoft.com/office/powerpoint/2010/main" val="388847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4147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17A2B7B-B62C-4708-9422-FAC17F93A7C4}" type="slidenum">
              <a:rPr lang="pl-PL" smtClean="0">
                <a:latin typeface="Arial" pitchFamily="34" charset="0"/>
                <a:cs typeface="Arial" pitchFamily="34" charset="0"/>
              </a:rPr>
              <a:pPr/>
              <a:t>19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sp>
        <p:nvSpPr>
          <p:cNvPr id="11" name="Prostokąt 8"/>
          <p:cNvSpPr>
            <a:spLocks noChangeArrowheads="1"/>
          </p:cNvSpPr>
          <p:nvPr/>
        </p:nvSpPr>
        <p:spPr bwMode="auto">
          <a:xfrm>
            <a:off x="250825" y="1347812"/>
            <a:ext cx="8893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altLang="pl-PL" sz="2000" dirty="0"/>
              <a:t>Wybrane mierniki oceny efektywności </a:t>
            </a:r>
            <a:r>
              <a:rPr lang="pl-PL" altLang="pl-PL" sz="2000" dirty="0" smtClean="0"/>
              <a:t>produkcji </a:t>
            </a:r>
            <a:r>
              <a:rPr lang="pl-PL" altLang="pl-PL" sz="2000" dirty="0"/>
              <a:t>z perspektywy </a:t>
            </a:r>
            <a:r>
              <a:rPr lang="pl-PL" altLang="pl-PL" sz="2000" dirty="0" smtClean="0"/>
              <a:t>finansowej</a:t>
            </a:r>
            <a:endParaRPr lang="pl-PL" altLang="pl-PL" sz="2000" dirty="0"/>
          </a:p>
        </p:txBody>
      </p:sp>
      <p:graphicFrame>
        <p:nvGraphicFramePr>
          <p:cNvPr id="12" name="Group 57"/>
          <p:cNvGraphicFramePr>
            <a:graphicFrameLocks noGrp="1"/>
          </p:cNvGraphicFramePr>
          <p:nvPr>
            <p:extLst/>
          </p:nvPr>
        </p:nvGraphicFramePr>
        <p:xfrm>
          <a:off x="900113" y="1844824"/>
          <a:ext cx="7200900" cy="4238906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9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27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316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wadliwej produkcj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1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wartość wyrobów wadliwych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wartość wyrobów ogółem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95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zysk netto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45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rentowności pracy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koszty wynagrodzeń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548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rentowności sprzedaży (ROS)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zysk netto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sprzedaż netto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7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wydajności pracy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sprzedaż netto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wielkość zatrudnienia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7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5.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rotacji zapasów materiałowych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koszty zużycia materiał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przeciętny stan zapasów materiałowych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8037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6.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produktywności pracownik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sprzedaż netto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koszty wynagrodzeń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/>
          </p:nvPr>
        </p:nvGraphicFramePr>
        <p:xfrm>
          <a:off x="3962400" y="3352800"/>
          <a:ext cx="3603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352800"/>
                        <a:ext cx="3603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1731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3583858" y="3808413"/>
            <a:ext cx="5464609" cy="1132755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pl-PL" altLang="pl-PL" smtClean="0"/>
              <a:t>EFEKTYWNOŚĆ </a:t>
            </a:r>
            <a:r>
              <a:rPr lang="pl-PL" altLang="pl-PL" smtClean="0"/>
              <a:t>PROCESÓW </a:t>
            </a:r>
            <a:r>
              <a:rPr lang="pl-PL" altLang="pl-PL" dirty="0" smtClean="0"/>
              <a:t>LOGISTYCZNYCH</a:t>
            </a:r>
            <a:endParaRPr lang="pl-PL" alt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013" y="5085184"/>
            <a:ext cx="3733800" cy="550863"/>
          </a:xfrm>
        </p:spPr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lang="pl-PL" dirty="0" smtClean="0"/>
              <a:t>Autor: Adam Koliński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02816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4147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17A2B7B-B62C-4708-9422-FAC17F93A7C4}" type="slidenum">
              <a:rPr lang="pl-PL" smtClean="0">
                <a:latin typeface="Arial" pitchFamily="34" charset="0"/>
                <a:cs typeface="Arial" pitchFamily="34" charset="0"/>
              </a:rPr>
              <a:pPr/>
              <a:t>20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sp>
        <p:nvSpPr>
          <p:cNvPr id="11" name="Prostokąt 8"/>
          <p:cNvSpPr>
            <a:spLocks noChangeArrowheads="1"/>
          </p:cNvSpPr>
          <p:nvPr/>
        </p:nvSpPr>
        <p:spPr bwMode="auto">
          <a:xfrm>
            <a:off x="250825" y="1347812"/>
            <a:ext cx="8893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altLang="pl-PL" sz="2000" dirty="0"/>
              <a:t>Wybrane mierniki oceny efektywności transportu z perspektywy </a:t>
            </a:r>
            <a:r>
              <a:rPr lang="pl-PL" altLang="pl-PL" sz="2000" dirty="0" smtClean="0"/>
              <a:t>finansowej*</a:t>
            </a:r>
            <a:endParaRPr lang="pl-PL" altLang="pl-PL" sz="2000" dirty="0"/>
          </a:p>
        </p:txBody>
      </p:sp>
      <p:sp>
        <p:nvSpPr>
          <p:cNvPr id="8" name="Prostokąt 8"/>
          <p:cNvSpPr>
            <a:spLocks noChangeArrowheads="1"/>
          </p:cNvSpPr>
          <p:nvPr/>
        </p:nvSpPr>
        <p:spPr bwMode="auto">
          <a:xfrm>
            <a:off x="846138" y="5830888"/>
            <a:ext cx="7993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* Opracowano w ramach projektu badawczego „Symulacja zarządzania przepływem materiałów przedsiębiorstwa instrumentem wielowariantowej analizy efektywności procesów  transportowych” nr N N509 549940</a:t>
            </a:r>
          </a:p>
        </p:txBody>
      </p:sp>
      <p:cxnSp>
        <p:nvCxnSpPr>
          <p:cNvPr id="9" name="Łącznik prosty 8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Group 57"/>
          <p:cNvGraphicFramePr>
            <a:graphicFrameLocks noGrp="1"/>
          </p:cNvGraphicFramePr>
          <p:nvPr>
            <p:extLst/>
          </p:nvPr>
        </p:nvGraphicFramePr>
        <p:xfrm>
          <a:off x="900113" y="1917192"/>
          <a:ext cx="7200900" cy="3645408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reklamacji i zwrot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wartość/koszt reklamacji i zwrot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075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wartość/koszt wszystkich dostaw materiałów i surowc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kosztochłonności floty transportowej I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koszt przejechanych kilometr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zł/sa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liczba środków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kosztochłonności floty transportowej II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wartość/koszt przewiezionego ładunk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zł/sa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liczba środków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7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Koszty transportu na tonokilomet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koszty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zł/tkm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liczba tonokilometr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/>
          </p:nvPr>
        </p:nvGraphicFramePr>
        <p:xfrm>
          <a:off x="3924300" y="3430079"/>
          <a:ext cx="3603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430079"/>
                        <a:ext cx="3603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46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Prostokąt 8"/>
          <p:cNvSpPr>
            <a:spLocks noChangeArrowheads="1"/>
          </p:cNvSpPr>
          <p:nvPr/>
        </p:nvSpPr>
        <p:spPr bwMode="auto">
          <a:xfrm>
            <a:off x="250825" y="1341438"/>
            <a:ext cx="8893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2000"/>
              <a:t>Wybrane mierniki oceny efektywności zaopatrzenia z perspektywy klienta*</a:t>
            </a:r>
          </a:p>
        </p:txBody>
      </p:sp>
      <p:graphicFrame>
        <p:nvGraphicFramePr>
          <p:cNvPr id="23609" name="Group 57"/>
          <p:cNvGraphicFramePr>
            <a:graphicFrameLocks noGrp="1"/>
          </p:cNvGraphicFramePr>
          <p:nvPr/>
        </p:nvGraphicFramePr>
        <p:xfrm>
          <a:off x="900113" y="1931988"/>
          <a:ext cx="7200900" cy="3084576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Skuteczność realizacji zamówień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ilość zrealizowanych zamówień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ogólna ilość zamówień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Ilościowy i wartościowy udział w rynk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wielkość docelowej grupy klient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całkowita wielkość rynk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Przeciętny czas trwania dostawy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łączny czas dostawy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liczba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86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niekompletnych dostaw </a:t>
                      </a:r>
                      <a:b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</a:b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do klient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liczba niekompletnych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9575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- łączna liczba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3924300" y="3019425"/>
          <a:ext cx="3603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019425"/>
                        <a:ext cx="3603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70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83C9786-F893-4E68-8DC0-E246743A9FA7}" type="slidenum">
              <a:rPr lang="pl-PL" smtClean="0">
                <a:latin typeface="Arial" pitchFamily="34" charset="0"/>
                <a:cs typeface="Arial" pitchFamily="34" charset="0"/>
              </a:rPr>
              <a:pPr/>
              <a:t>21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71" name="Prostokąt 8"/>
          <p:cNvSpPr>
            <a:spLocks noChangeArrowheads="1"/>
          </p:cNvSpPr>
          <p:nvPr/>
        </p:nvSpPr>
        <p:spPr bwMode="auto">
          <a:xfrm>
            <a:off x="846138" y="5830888"/>
            <a:ext cx="7993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* Opracowano w ramach projektu badawczego „Symulacja zarządzania przepływem materiałów przedsiębiorstwa instrumentem wielowariantowej analizy efektywności procesów transportowych” nr N N509 549940</a:t>
            </a:r>
          </a:p>
        </p:txBody>
      </p:sp>
      <p:cxnSp>
        <p:nvCxnSpPr>
          <p:cNvPr id="15" name="Łącznik prosty 14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</p:spTree>
    <p:extLst>
      <p:ext uri="{BB962C8B-B14F-4D97-AF65-F5344CB8AC3E}">
        <p14:creationId xmlns:p14="http://schemas.microsoft.com/office/powerpoint/2010/main" val="1964817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4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1E7F985-0C08-4552-88DD-227626845AD0}" type="slidenum">
              <a:rPr lang="pl-PL" smtClean="0">
                <a:latin typeface="Arial" pitchFamily="34" charset="0"/>
                <a:cs typeface="Arial" pitchFamily="34" charset="0"/>
              </a:rPr>
              <a:pPr/>
              <a:t>22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sp>
        <p:nvSpPr>
          <p:cNvPr id="10" name="Prostokąt 8"/>
          <p:cNvSpPr>
            <a:spLocks noChangeArrowheads="1"/>
          </p:cNvSpPr>
          <p:nvPr/>
        </p:nvSpPr>
        <p:spPr bwMode="auto">
          <a:xfrm>
            <a:off x="250825" y="1250504"/>
            <a:ext cx="8893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altLang="pl-PL" sz="2000" dirty="0"/>
              <a:t>Wybrane mierniki oceny efektywności </a:t>
            </a:r>
            <a:r>
              <a:rPr lang="pl-PL" altLang="pl-PL" sz="2000" dirty="0" smtClean="0"/>
              <a:t>produkcji </a:t>
            </a:r>
            <a:r>
              <a:rPr lang="pl-PL" altLang="pl-PL" sz="2000" dirty="0"/>
              <a:t>z perspektywy </a:t>
            </a:r>
            <a:r>
              <a:rPr lang="pl-PL" altLang="pl-PL" sz="2000" dirty="0" err="1" smtClean="0"/>
              <a:t>klienta</a:t>
            </a:r>
            <a:endParaRPr lang="pl-PL" altLang="pl-PL" sz="2000" dirty="0"/>
          </a:p>
        </p:txBody>
      </p:sp>
      <p:graphicFrame>
        <p:nvGraphicFramePr>
          <p:cNvPr id="11" name="Group 57"/>
          <p:cNvGraphicFramePr>
            <a:graphicFrameLocks noGrp="1"/>
          </p:cNvGraphicFramePr>
          <p:nvPr>
            <p:extLst/>
          </p:nvPr>
        </p:nvGraphicFramePr>
        <p:xfrm>
          <a:off x="900113" y="1823325"/>
          <a:ext cx="7200900" cy="3693907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4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880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Skuteczność realizacji zamówień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ilość zrealizowanych zamówień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2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ogólna ilość zamówień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84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Ilościowy i wartościowy udział w rynku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wielkość docelowej grupy klient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8866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całkowita wielkość rynku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606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Przeciętny czas realizacji zamówień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łączny czas realizacji zamówień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h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7173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liczba zamówień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7656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wadliwych dostaw produktu do </a:t>
                      </a:r>
                      <a:r>
                        <a:rPr kumimoji="0" lang="pl-PL" sz="16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klienta</a:t>
                      </a:r>
                      <a:endParaRPr kumimoji="0" lang="pl-PL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liczba wadliwych dosta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42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łączna liczba dosta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>
            <p:extLst/>
          </p:nvPr>
        </p:nvGraphicFramePr>
        <p:xfrm>
          <a:off x="3924300" y="3338066"/>
          <a:ext cx="3603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338066"/>
                        <a:ext cx="3603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4331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4147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17A2B7B-B62C-4708-9422-FAC17F93A7C4}" type="slidenum">
              <a:rPr lang="pl-PL" smtClean="0">
                <a:latin typeface="Arial" pitchFamily="34" charset="0"/>
                <a:cs typeface="Arial" pitchFamily="34" charset="0"/>
              </a:rPr>
              <a:pPr/>
              <a:t>23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sp>
        <p:nvSpPr>
          <p:cNvPr id="11" name="Prostokąt 8"/>
          <p:cNvSpPr>
            <a:spLocks noChangeArrowheads="1"/>
          </p:cNvSpPr>
          <p:nvPr/>
        </p:nvSpPr>
        <p:spPr bwMode="auto">
          <a:xfrm>
            <a:off x="250825" y="1347812"/>
            <a:ext cx="8893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altLang="pl-PL" sz="2000" dirty="0"/>
              <a:t>Wybrane mierniki oceny efektywności transportu z perspektywy </a:t>
            </a:r>
            <a:r>
              <a:rPr lang="pl-PL" altLang="pl-PL" sz="2000" dirty="0" smtClean="0"/>
              <a:t>klienta*</a:t>
            </a:r>
            <a:endParaRPr lang="pl-PL" altLang="pl-PL" sz="2000" dirty="0"/>
          </a:p>
        </p:txBody>
      </p:sp>
      <p:sp>
        <p:nvSpPr>
          <p:cNvPr id="8" name="Prostokąt 8"/>
          <p:cNvSpPr>
            <a:spLocks noChangeArrowheads="1"/>
          </p:cNvSpPr>
          <p:nvPr/>
        </p:nvSpPr>
        <p:spPr bwMode="auto">
          <a:xfrm>
            <a:off x="846138" y="5830888"/>
            <a:ext cx="7993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* Opracowano w ramach projektu badawczego „Symulacja zarządzania przepływem materiałów przedsiębiorstwa instrumentem wielowariantowej analizy efektywności procesów  transportowych” nr N N509 549940</a:t>
            </a:r>
          </a:p>
        </p:txBody>
      </p:sp>
      <p:cxnSp>
        <p:nvCxnSpPr>
          <p:cNvPr id="9" name="Łącznik prosty 8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Group 57"/>
          <p:cNvGraphicFramePr>
            <a:graphicFrameLocks noGrp="1"/>
          </p:cNvGraphicFramePr>
          <p:nvPr>
            <p:extLst/>
          </p:nvPr>
        </p:nvGraphicFramePr>
        <p:xfrm>
          <a:off x="900113" y="1752600"/>
          <a:ext cx="7200900" cy="3925890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4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84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terminowości przewoz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terminowych przejazd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2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ogólna ilość przejazd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84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uszkodzeń ładunku podczas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uszkodzonych jednostek transportowyc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41262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liczba wszystkich przewiezionych jednostek transportowyc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084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Reakcyjność dostawy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ilość elementów dostarczona przed czasem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42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ogólna liczba element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42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niekompletnych dostaw  do klient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liczba niekompletnych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42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- łączna liczba dostaw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/>
          </p:nvPr>
        </p:nvGraphicFramePr>
        <p:xfrm>
          <a:off x="3924300" y="3429000"/>
          <a:ext cx="3603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429000"/>
                        <a:ext cx="3603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Łącznik prosty 15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968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4147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17A2B7B-B62C-4708-9422-FAC17F93A7C4}" type="slidenum">
              <a:rPr lang="pl-PL" smtClean="0">
                <a:latin typeface="Arial" pitchFamily="34" charset="0"/>
                <a:cs typeface="Arial" pitchFamily="34" charset="0"/>
              </a:rPr>
              <a:pPr/>
              <a:t>24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sp>
        <p:nvSpPr>
          <p:cNvPr id="11" name="Prostokąt 8"/>
          <p:cNvSpPr>
            <a:spLocks noChangeArrowheads="1"/>
          </p:cNvSpPr>
          <p:nvPr/>
        </p:nvSpPr>
        <p:spPr bwMode="auto">
          <a:xfrm>
            <a:off x="152400" y="1600200"/>
            <a:ext cx="8893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altLang="pl-PL" sz="2000" dirty="0"/>
              <a:t>Wybrane mierniki oceny efektywności transportu z perspektywy </a:t>
            </a:r>
            <a:r>
              <a:rPr lang="pl-PL" altLang="pl-PL" sz="2000" dirty="0" smtClean="0"/>
              <a:t>klienta</a:t>
            </a:r>
            <a:endParaRPr lang="pl-PL" altLang="pl-PL" sz="2000" dirty="0"/>
          </a:p>
        </p:txBody>
      </p:sp>
      <p:sp>
        <p:nvSpPr>
          <p:cNvPr id="14" name="Prostokąt 8"/>
          <p:cNvSpPr>
            <a:spLocks noChangeArrowheads="1"/>
          </p:cNvSpPr>
          <p:nvPr/>
        </p:nvSpPr>
        <p:spPr bwMode="auto">
          <a:xfrm>
            <a:off x="179388" y="2385936"/>
            <a:ext cx="889317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eaLnBrk="1" hangingPunct="1"/>
            <a:r>
              <a:rPr lang="pl-PL" altLang="pl-PL" sz="2000" dirty="0"/>
              <a:t>Część przedstawionych powyżej mierników jest bardzo często sprowadzane do jednego wskaźnika – OTIF (On Time In Full). Wskaźnik ten należy traktować jako poziom obsługi klienta widziany z perspektywy klienta (sieci handlowej) – „on-</a:t>
            </a:r>
            <a:r>
              <a:rPr lang="pl-PL" altLang="pl-PL" sz="2000" dirty="0" err="1"/>
              <a:t>time</a:t>
            </a:r>
            <a:r>
              <a:rPr lang="pl-PL" altLang="pl-PL" sz="2000" dirty="0"/>
              <a:t>, in-</a:t>
            </a:r>
            <a:r>
              <a:rPr lang="pl-PL" altLang="pl-PL" sz="2000" dirty="0" err="1"/>
              <a:t>full</a:t>
            </a:r>
            <a:r>
              <a:rPr lang="pl-PL" altLang="pl-PL" sz="2000" dirty="0"/>
              <a:t>” – pełne zamówienia, dostarczane na czas. W praktyce można spotkać rozwinięcie OTIF o element „error-</a:t>
            </a:r>
            <a:r>
              <a:rPr lang="pl-PL" altLang="pl-PL" sz="2000" dirty="0" err="1"/>
              <a:t>free</a:t>
            </a:r>
            <a:r>
              <a:rPr lang="pl-PL" altLang="pl-PL" sz="2000" dirty="0"/>
              <a:t>” – uwzględniające pomyłki kompletacji (ilościowo się zgadza, ale dostarczono np. inny wariant produktu, niż zamówiono). </a:t>
            </a:r>
          </a:p>
        </p:txBody>
      </p:sp>
    </p:spTree>
    <p:extLst>
      <p:ext uri="{BB962C8B-B14F-4D97-AF65-F5344CB8AC3E}">
        <p14:creationId xmlns:p14="http://schemas.microsoft.com/office/powerpoint/2010/main" val="57705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Prostokąt 8"/>
          <p:cNvSpPr>
            <a:spLocks noChangeArrowheads="1"/>
          </p:cNvSpPr>
          <p:nvPr/>
        </p:nvSpPr>
        <p:spPr bwMode="auto">
          <a:xfrm>
            <a:off x="250825" y="1196975"/>
            <a:ext cx="88931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2000"/>
              <a:t>Wybrane mierniki oceny efektywności zaopatrzenia z perspektywy procesu wewnętrznego*</a:t>
            </a:r>
          </a:p>
        </p:txBody>
      </p:sp>
      <p:graphicFrame>
        <p:nvGraphicFramePr>
          <p:cNvPr id="26681" name="Group 57"/>
          <p:cNvGraphicFramePr>
            <a:graphicFrameLocks noGrp="1"/>
          </p:cNvGraphicFramePr>
          <p:nvPr/>
        </p:nvGraphicFramePr>
        <p:xfrm>
          <a:off x="900113" y="1916113"/>
          <a:ext cx="7200900" cy="3364992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Sprawność przyjęcia materiał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średni czas przyjęcia materiał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h/prac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liczba zatrudnionyc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iezawodność dostawy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dostaw zgodnych z parametrami zamówieni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całkowita liczba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wadliwych dostaw surowc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wadliwych dostaw surowc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łączna liczba dostaw surowc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ieterminowość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liczba nieterminowych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- łączna liczba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3924300" y="3213100"/>
          <a:ext cx="3603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213100"/>
                        <a:ext cx="3603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18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05F9F8B-F03A-477A-AEF8-E9F78680D42E}" type="slidenum">
              <a:rPr lang="pl-PL" smtClean="0">
                <a:latin typeface="Arial" pitchFamily="34" charset="0"/>
                <a:cs typeface="Arial" pitchFamily="34" charset="0"/>
              </a:rPr>
              <a:pPr/>
              <a:t>25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19" name="Prostokąt 8"/>
          <p:cNvSpPr>
            <a:spLocks noChangeArrowheads="1"/>
          </p:cNvSpPr>
          <p:nvPr/>
        </p:nvSpPr>
        <p:spPr bwMode="auto">
          <a:xfrm>
            <a:off x="846138" y="5830888"/>
            <a:ext cx="7993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* Opracowano w ramach projektu badawczego „Symulacja zarządzania przepływem materiałów przedsiębiorstwa instrumentem wielowariantowej analizy efektywności procesów transportowych” nr N N509 549940</a:t>
            </a:r>
          </a:p>
        </p:txBody>
      </p:sp>
      <p:cxnSp>
        <p:nvCxnSpPr>
          <p:cNvPr id="15" name="Łącznik prosty 14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</a:t>
            </a:r>
            <a:r>
              <a:rPr lang="pl-PL" dirty="0" smtClean="0"/>
              <a:t>PRODUKCYJNYCH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64349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2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350BF53-2C40-4023-9BC6-B2EBF7413964}" type="slidenum">
              <a:rPr lang="pl-PL" smtClean="0">
                <a:latin typeface="Arial" pitchFamily="34" charset="0"/>
                <a:cs typeface="Arial" pitchFamily="34" charset="0"/>
              </a:rPr>
              <a:pPr/>
              <a:t>26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sp>
        <p:nvSpPr>
          <p:cNvPr id="10" name="Prostokąt 8"/>
          <p:cNvSpPr>
            <a:spLocks noChangeArrowheads="1"/>
          </p:cNvSpPr>
          <p:nvPr/>
        </p:nvSpPr>
        <p:spPr bwMode="auto">
          <a:xfrm>
            <a:off x="250825" y="1113085"/>
            <a:ext cx="88931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altLang="pl-PL" sz="2000" dirty="0"/>
              <a:t>Wybrane mierniki oceny efektywności </a:t>
            </a:r>
            <a:r>
              <a:rPr lang="pl-PL" altLang="pl-PL" sz="2000" dirty="0" smtClean="0"/>
              <a:t>produkcji </a:t>
            </a:r>
            <a:r>
              <a:rPr lang="pl-PL" altLang="pl-PL" sz="2000" dirty="0"/>
              <a:t>z perspektywy procesu </a:t>
            </a:r>
            <a:r>
              <a:rPr lang="pl-PL" altLang="pl-PL" sz="2000" dirty="0" smtClean="0"/>
              <a:t>wewnętrznego</a:t>
            </a:r>
            <a:endParaRPr lang="pl-PL" altLang="pl-PL" sz="2000" dirty="0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/>
          </p:nvPr>
        </p:nvGraphicFramePr>
        <p:xfrm>
          <a:off x="3851275" y="3129210"/>
          <a:ext cx="433388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129210"/>
                        <a:ext cx="433388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57"/>
          <p:cNvGraphicFramePr>
            <a:graphicFrameLocks noGrp="1"/>
          </p:cNvGraphicFramePr>
          <p:nvPr>
            <p:extLst/>
          </p:nvPr>
        </p:nvGraphicFramePr>
        <p:xfrm>
          <a:off x="900113" y="1772816"/>
          <a:ext cx="7343775" cy="4716220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Płynność produkcj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10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czas przestojów w procesie produkcj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czas pracy ogółem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7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ykorzystanie zdolności produkcyjnej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wykorzystana zdolność produkcyjna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046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całkowita zdolność produkcyjna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9104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braków i odpadów w procesie produkcj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wartość surowców zakwalifikowanych jako defekty procesu produkcji oraz pracy pracownik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014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wartość surowców ogółem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Efektywność wykorzystania energii elektrycznej na stanowisku produkcyjnym 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czas bezprodukcyjny wykorzystujący energię elektryczną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0893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całkowity czas pracy stanowiska 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502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5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zas realizacji zleceń produkcyjnych dla grupy asortymentowej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łączny czas realizacji zleceń produkcyjnych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h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liczba zleceń produkcyjnych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318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4147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17A2B7B-B62C-4708-9422-FAC17F93A7C4}" type="slidenum">
              <a:rPr lang="pl-PL" smtClean="0">
                <a:latin typeface="Arial" pitchFamily="34" charset="0"/>
                <a:cs typeface="Arial" pitchFamily="34" charset="0"/>
              </a:rPr>
              <a:pPr/>
              <a:t>27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sp>
        <p:nvSpPr>
          <p:cNvPr id="11" name="Prostokąt 8"/>
          <p:cNvSpPr>
            <a:spLocks noChangeArrowheads="1"/>
          </p:cNvSpPr>
          <p:nvPr/>
        </p:nvSpPr>
        <p:spPr bwMode="auto">
          <a:xfrm>
            <a:off x="250825" y="1347812"/>
            <a:ext cx="88931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altLang="pl-PL" sz="2000" dirty="0"/>
              <a:t>Wybrane mierniki oceny efektywności transportu z perspektywy </a:t>
            </a:r>
            <a:r>
              <a:rPr lang="pl-PL" altLang="pl-PL" sz="2000" dirty="0" smtClean="0"/>
              <a:t>procesu wewnętrznego*</a:t>
            </a:r>
            <a:endParaRPr lang="pl-PL" altLang="pl-PL" sz="2000" dirty="0"/>
          </a:p>
        </p:txBody>
      </p:sp>
      <p:sp>
        <p:nvSpPr>
          <p:cNvPr id="8" name="Prostokąt 8"/>
          <p:cNvSpPr>
            <a:spLocks noChangeArrowheads="1"/>
          </p:cNvSpPr>
          <p:nvPr/>
        </p:nvSpPr>
        <p:spPr bwMode="auto">
          <a:xfrm>
            <a:off x="846138" y="5830888"/>
            <a:ext cx="7993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* Opracowano w ramach projektu badawczego „Symulacja zarządzania przepływem materiałów przedsiębiorstwa instrumentem wielowariantowej analizy efektywności procesów  transportowych” nr N N509 549940</a:t>
            </a:r>
          </a:p>
        </p:txBody>
      </p:sp>
      <p:cxnSp>
        <p:nvCxnSpPr>
          <p:cNvPr id="9" name="Łącznik prosty 8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Łącznik prosty 15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Group 57"/>
          <p:cNvGraphicFramePr>
            <a:graphicFrameLocks noGrp="1"/>
          </p:cNvGraphicFramePr>
          <p:nvPr>
            <p:extLst/>
          </p:nvPr>
        </p:nvGraphicFramePr>
        <p:xfrm>
          <a:off x="900113" y="2057400"/>
          <a:ext cx="7343775" cy="3645408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obciążenia floty transportowej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przejechanych kilometr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kg/sa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liczba środków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37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wykorzystania ładowności środków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waga przewiezionego ładunk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kg/sa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075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liczba środków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planowania ładunk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ładunek przewieziony </a:t>
                      </a:r>
                      <a:b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</a:b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(masa lub objętość)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075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ładowność lub pojemność floty transportowej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037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skaźnik transportochłonności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czas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h/</a:t>
                      </a:r>
                      <a:b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</a:b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dostawę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- łączna liczba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extLst/>
          </p:nvPr>
        </p:nvGraphicFramePr>
        <p:xfrm>
          <a:off x="3851275" y="3354387"/>
          <a:ext cx="433388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354387"/>
                        <a:ext cx="433388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888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Prostokąt 8"/>
          <p:cNvSpPr>
            <a:spLocks noChangeArrowheads="1"/>
          </p:cNvSpPr>
          <p:nvPr/>
        </p:nvSpPr>
        <p:spPr bwMode="auto">
          <a:xfrm>
            <a:off x="250825" y="1295400"/>
            <a:ext cx="8893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2000"/>
              <a:t>Wybrane mierniki oceny efektywności zaopatrzenia z perspektywy rozwoju*</a:t>
            </a:r>
          </a:p>
        </p:txBody>
      </p:sp>
      <p:graphicFrame>
        <p:nvGraphicFramePr>
          <p:cNvPr id="28729" name="Group 57"/>
          <p:cNvGraphicFramePr>
            <a:graphicFrameLocks noGrp="1"/>
          </p:cNvGraphicFramePr>
          <p:nvPr/>
        </p:nvGraphicFramePr>
        <p:xfrm>
          <a:off x="900113" y="1752600"/>
          <a:ext cx="7200900" cy="3925824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wadliwych dostaw surowc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wadliwych dostaw surowc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łączna liczba dostaw surowc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Elastyczność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dostaw spełniających specjalne wymagani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całkowita liczba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iezawodność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dostaw zgodnych z parametrami zamówieni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całkowita liczba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Standaryzacja ładunk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pozycji zawartych w ładunkach zunifikowanyc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- liczba pozycji zawartych we wszystkich ładunkach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3851275" y="3284538"/>
          <a:ext cx="504825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92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3284538"/>
                        <a:ext cx="504825" cy="1081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66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A952C82-3AEE-4E80-A364-323D39451385}" type="slidenum">
              <a:rPr lang="pl-PL" smtClean="0">
                <a:latin typeface="Arial" pitchFamily="34" charset="0"/>
                <a:cs typeface="Arial" pitchFamily="34" charset="0"/>
              </a:rPr>
              <a:pPr/>
              <a:t>28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267" name="Prostokąt 8"/>
          <p:cNvSpPr>
            <a:spLocks noChangeArrowheads="1"/>
          </p:cNvSpPr>
          <p:nvPr/>
        </p:nvSpPr>
        <p:spPr bwMode="auto">
          <a:xfrm>
            <a:off x="846138" y="5830888"/>
            <a:ext cx="7993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* Opracowano w ramach projektu badawczego „Symulacja zarządzania przepływem materiałów przedsiębiorstwa instrumentem wielowariantowej analizy efektywności procesów transportowych” nr N N509 549940</a:t>
            </a:r>
          </a:p>
        </p:txBody>
      </p:sp>
      <p:cxnSp>
        <p:nvCxnSpPr>
          <p:cNvPr id="15" name="Łącznik prosty 14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</p:spTree>
    <p:extLst>
      <p:ext uri="{BB962C8B-B14F-4D97-AF65-F5344CB8AC3E}">
        <p14:creationId xmlns:p14="http://schemas.microsoft.com/office/powerpoint/2010/main" val="139811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0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5AD2F36-EC68-417F-AF14-5DE8F9CE6CE8}" type="slidenum">
              <a:rPr lang="pl-PL" smtClean="0">
                <a:latin typeface="Arial" pitchFamily="34" charset="0"/>
                <a:cs typeface="Arial" pitchFamily="34" charset="0"/>
              </a:rPr>
              <a:pPr/>
              <a:t>29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sp>
        <p:nvSpPr>
          <p:cNvPr id="10" name="Prostokąt 8"/>
          <p:cNvSpPr>
            <a:spLocks noChangeArrowheads="1"/>
          </p:cNvSpPr>
          <p:nvPr/>
        </p:nvSpPr>
        <p:spPr bwMode="auto">
          <a:xfrm>
            <a:off x="250825" y="1257548"/>
            <a:ext cx="8893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altLang="pl-PL" sz="2000" dirty="0"/>
              <a:t>Wybrane mierniki oceny efektywności </a:t>
            </a:r>
            <a:r>
              <a:rPr lang="pl-PL" altLang="pl-PL" sz="2000" dirty="0" smtClean="0"/>
              <a:t>produkcji </a:t>
            </a:r>
            <a:r>
              <a:rPr lang="pl-PL" altLang="pl-PL" sz="2000" dirty="0"/>
              <a:t>z perspektywy </a:t>
            </a:r>
            <a:r>
              <a:rPr lang="pl-PL" altLang="pl-PL" sz="2000" dirty="0" smtClean="0"/>
              <a:t>rozwoju</a:t>
            </a:r>
            <a:endParaRPr lang="pl-PL" altLang="pl-PL" sz="2000" dirty="0"/>
          </a:p>
        </p:txBody>
      </p:sp>
      <p:graphicFrame>
        <p:nvGraphicFramePr>
          <p:cNvPr id="11" name="Group 57"/>
          <p:cNvGraphicFramePr>
            <a:graphicFrameLocks noGrp="1"/>
          </p:cNvGraphicFramePr>
          <p:nvPr>
            <p:extLst/>
          </p:nvPr>
        </p:nvGraphicFramePr>
        <p:xfrm>
          <a:off x="900113" y="1832223"/>
          <a:ext cx="7200900" cy="4275993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7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części zamiennych w produkcie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ilość komponentów możliwych do wymiany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łączna ilość komponentów w wyrobie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Elastyczność procesu produkcj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liczba zrealizowanych zleceń specjalnych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łączna ilość zleceń specjalnych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Skuteczność projektowania nowych produkt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- liczba zrealizowanych projektów nowych produkt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łączna liczba projektów nowych produkt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wadliwych dostaw surowc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wadliwych dostaw surowc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6075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- łączna liczba dostaw surowców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>
            <p:extLst/>
          </p:nvPr>
        </p:nvGraphicFramePr>
        <p:xfrm>
          <a:off x="3733800" y="3416300"/>
          <a:ext cx="647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416300"/>
                        <a:ext cx="647700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5348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ymbol zastępczy zawartości 2"/>
          <p:cNvSpPr txBox="1">
            <a:spLocks/>
          </p:cNvSpPr>
          <p:nvPr/>
        </p:nvSpPr>
        <p:spPr>
          <a:xfrm>
            <a:off x="-357188" y="1484313"/>
            <a:ext cx="9501188" cy="4389437"/>
          </a:xfrm>
          <a:prstGeom prst="rect">
            <a:avLst/>
          </a:prstGeom>
        </p:spPr>
        <p:txBody>
          <a:bodyPr/>
          <a:lstStyle/>
          <a:p>
            <a:pPr marL="514350" indent="-514350" algn="just">
              <a:spcBef>
                <a:spcPct val="20000"/>
              </a:spcBef>
              <a:defRPr/>
            </a:pPr>
            <a:r>
              <a:rPr lang="pl-PL" sz="20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charset="0"/>
              </a:rPr>
              <a:t>	</a:t>
            </a:r>
            <a:r>
              <a:rPr lang="pl-PL" sz="2000" b="1" kern="0" dirty="0">
                <a:latin typeface="+mn-lt"/>
                <a:cs typeface="Arial" charset="0"/>
              </a:rPr>
              <a:t>Efektywność</a:t>
            </a:r>
            <a:r>
              <a:rPr lang="pl-PL" sz="2000" kern="0" dirty="0">
                <a:latin typeface="+mn-lt"/>
                <a:cs typeface="Arial" charset="0"/>
              </a:rPr>
              <a:t> jest pojęciem dość trudnym do jednoznacznego zdefiniowania. Szczególnie w polskojęzycznej literaturze można znaleźć pojęcia bliskoznaczne, takie jak </a:t>
            </a:r>
            <a:r>
              <a:rPr lang="pl-PL" sz="2000" b="1" kern="0" dirty="0">
                <a:latin typeface="+mn-lt"/>
                <a:cs typeface="Arial" charset="0"/>
              </a:rPr>
              <a:t>skuteczność</a:t>
            </a:r>
            <a:r>
              <a:rPr lang="pl-PL" sz="2000" kern="0" dirty="0">
                <a:latin typeface="+mn-lt"/>
                <a:cs typeface="Arial" charset="0"/>
              </a:rPr>
              <a:t>, </a:t>
            </a:r>
            <a:r>
              <a:rPr lang="pl-PL" sz="2000" b="1" kern="0" dirty="0">
                <a:latin typeface="+mn-lt"/>
                <a:cs typeface="Arial" charset="0"/>
              </a:rPr>
              <a:t>sprawność</a:t>
            </a:r>
            <a:r>
              <a:rPr lang="pl-PL" sz="2000" kern="0" dirty="0">
                <a:latin typeface="+mn-lt"/>
                <a:cs typeface="Arial" charset="0"/>
              </a:rPr>
              <a:t> czy </a:t>
            </a:r>
            <a:r>
              <a:rPr lang="pl-PL" sz="2000" b="1" kern="0" dirty="0">
                <a:latin typeface="+mn-lt"/>
                <a:cs typeface="Arial" charset="0"/>
              </a:rPr>
              <a:t>wydajność</a:t>
            </a:r>
            <a:r>
              <a:rPr lang="pl-PL" sz="2000" kern="0" dirty="0">
                <a:latin typeface="+mn-lt"/>
                <a:cs typeface="Arial" charset="0"/>
              </a:rPr>
              <a:t>. </a:t>
            </a:r>
          </a:p>
          <a:p>
            <a:pPr marL="514350" indent="-514350" algn="just">
              <a:spcBef>
                <a:spcPct val="20000"/>
              </a:spcBef>
              <a:defRPr/>
            </a:pPr>
            <a:r>
              <a:rPr lang="pl-PL" sz="2000" kern="0" dirty="0">
                <a:latin typeface="+mn-lt"/>
                <a:cs typeface="Arial" charset="0"/>
              </a:rPr>
              <a:t>	</a:t>
            </a:r>
          </a:p>
          <a:p>
            <a:pPr marL="514350" indent="-514350" algn="just">
              <a:spcBef>
                <a:spcPct val="20000"/>
              </a:spcBef>
              <a:defRPr/>
            </a:pPr>
            <a:r>
              <a:rPr lang="pl-PL" sz="2000" kern="0" dirty="0">
                <a:latin typeface="+mn-lt"/>
                <a:cs typeface="Arial" charset="0"/>
              </a:rPr>
              <a:t>	W aspekcie ekonomicznym, efektywność jest wynikiem działalności gospodarczej przedsiębiorstwa, będący stosunkiem uzyskanego efektu, do poniesionego nakładu:</a:t>
            </a:r>
          </a:p>
          <a:p>
            <a:pPr marL="514350" indent="-514350">
              <a:spcBef>
                <a:spcPct val="20000"/>
              </a:spcBef>
              <a:defRPr/>
            </a:pPr>
            <a:endParaRPr lang="pl-PL" sz="20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charset="0"/>
            </a:endParaRPr>
          </a:p>
        </p:txBody>
      </p:sp>
      <p:graphicFrame>
        <p:nvGraphicFramePr>
          <p:cNvPr id="1026" name="Object 28"/>
          <p:cNvGraphicFramePr>
            <a:graphicFrameLocks noChangeAspect="1"/>
          </p:cNvGraphicFramePr>
          <p:nvPr/>
        </p:nvGraphicFramePr>
        <p:xfrm>
          <a:off x="3857625" y="3789363"/>
          <a:ext cx="1214438" cy="113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Równanie" r:id="rId4" imgW="418918" imgH="393529" progId="Equation.3">
                  <p:embed/>
                </p:oleObj>
              </mc:Choice>
              <mc:Fallback>
                <p:oleObj name="Równanie" r:id="rId4" imgW="418918" imgH="393529" progId="Equation.3">
                  <p:embed/>
                  <p:pic>
                    <p:nvPicPr>
                      <p:cNvPr id="102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3789363"/>
                        <a:ext cx="1214438" cy="1131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pole tekstowe 25"/>
          <p:cNvSpPr txBox="1">
            <a:spLocks noChangeArrowheads="1"/>
          </p:cNvSpPr>
          <p:nvPr/>
        </p:nvSpPr>
        <p:spPr bwMode="auto">
          <a:xfrm>
            <a:off x="7072313" y="4075113"/>
            <a:ext cx="17145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2000"/>
              <a:t>e – efekty</a:t>
            </a:r>
          </a:p>
          <a:p>
            <a:r>
              <a:rPr lang="pl-PL" sz="2000"/>
              <a:t>n – nakłady</a:t>
            </a:r>
          </a:p>
        </p:txBody>
      </p:sp>
      <p:sp>
        <p:nvSpPr>
          <p:cNvPr id="1029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82DE604-426D-4B66-84D6-F90E7E0BFC97}" type="slidenum">
              <a:rPr lang="pl-PL" smtClean="0">
                <a:latin typeface="Arial" pitchFamily="34" charset="0"/>
                <a:cs typeface="Arial" pitchFamily="34" charset="0"/>
              </a:rPr>
              <a:pPr/>
              <a:t>3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30" name="Prostokąt 8"/>
          <p:cNvSpPr>
            <a:spLocks noChangeArrowheads="1"/>
          </p:cNvSpPr>
          <p:nvPr/>
        </p:nvSpPr>
        <p:spPr bwMode="auto">
          <a:xfrm>
            <a:off x="611188" y="5668963"/>
            <a:ext cx="799306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M. Szafrański, Elementy ekonomiki jakości w przedsiębiorstwach, Wydawnictwo Politechniki Poznańskiej, Poznań 2007, s. 47.</a:t>
            </a:r>
          </a:p>
        </p:txBody>
      </p:sp>
      <p:cxnSp>
        <p:nvCxnSpPr>
          <p:cNvPr id="11" name="Łącznik prosty 10"/>
          <p:cNvCxnSpPr/>
          <p:nvPr/>
        </p:nvCxnSpPr>
        <p:spPr>
          <a:xfrm>
            <a:off x="684213" y="56388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</a:t>
            </a:r>
            <a:r>
              <a:rPr lang="pl-PL" dirty="0" smtClean="0"/>
              <a:t>LOGISTYCZNYCH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0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4147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17A2B7B-B62C-4708-9422-FAC17F93A7C4}" type="slidenum">
              <a:rPr lang="pl-PL" smtClean="0">
                <a:latin typeface="Arial" pitchFamily="34" charset="0"/>
                <a:cs typeface="Arial" pitchFamily="34" charset="0"/>
              </a:rPr>
              <a:pPr/>
              <a:t>30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  <p:sp>
        <p:nvSpPr>
          <p:cNvPr id="11" name="Prostokąt 8"/>
          <p:cNvSpPr>
            <a:spLocks noChangeArrowheads="1"/>
          </p:cNvSpPr>
          <p:nvPr/>
        </p:nvSpPr>
        <p:spPr bwMode="auto">
          <a:xfrm>
            <a:off x="250825" y="1347812"/>
            <a:ext cx="88931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l-PL" altLang="pl-PL" sz="2000" dirty="0"/>
              <a:t>Wybrane mierniki oceny efektywności transportu z perspektywy </a:t>
            </a:r>
            <a:r>
              <a:rPr lang="pl-PL" altLang="pl-PL" sz="2000" dirty="0" smtClean="0"/>
              <a:t>rozwoju*</a:t>
            </a:r>
            <a:endParaRPr lang="pl-PL" altLang="pl-PL" sz="2000" dirty="0"/>
          </a:p>
        </p:txBody>
      </p:sp>
      <p:sp>
        <p:nvSpPr>
          <p:cNvPr id="8" name="Prostokąt 8"/>
          <p:cNvSpPr>
            <a:spLocks noChangeArrowheads="1"/>
          </p:cNvSpPr>
          <p:nvPr/>
        </p:nvSpPr>
        <p:spPr bwMode="auto">
          <a:xfrm>
            <a:off x="846138" y="5830888"/>
            <a:ext cx="7993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* Opracowano w ramach projektu badawczego „Symulacja zarządzania przepływem materiałów przedsiębiorstwa instrumentem wielowariantowej analizy efektywności procesów  transportowych” nr N N509 549940</a:t>
            </a:r>
          </a:p>
        </p:txBody>
      </p:sp>
      <p:cxnSp>
        <p:nvCxnSpPr>
          <p:cNvPr id="9" name="Łącznik prosty 8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Łącznik prosty 15"/>
          <p:cNvCxnSpPr/>
          <p:nvPr/>
        </p:nvCxnSpPr>
        <p:spPr>
          <a:xfrm>
            <a:off x="919163" y="57912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Group 57"/>
          <p:cNvGraphicFramePr>
            <a:graphicFrameLocks noGrp="1"/>
          </p:cNvGraphicFramePr>
          <p:nvPr>
            <p:extLst/>
          </p:nvPr>
        </p:nvGraphicFramePr>
        <p:xfrm>
          <a:off x="900113" y="1981200"/>
          <a:ext cx="7200900" cy="3645408"/>
        </p:xfrm>
        <a:graphic>
          <a:graphicData uri="http://schemas.openxmlformats.org/drawingml/2006/table">
            <a:tbl>
              <a:tblPr/>
              <a:tblGrid>
                <a:gridCol w="576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05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1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Lp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azwa mierni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zór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charakterystyk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J.m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878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37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wadliwych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row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wadliwych dostaw 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łączna liczba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Elastyczność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dostaw spełniających specjalne wymagani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całkowita liczba dosta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3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iezawodność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terminowo wykonanych przewoz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37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 – całkowita liczba przewozów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075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4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Udział uszkodzeń podczas transportu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a – liczba uszkodzonych jednostek transportowych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%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6075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b- liczba przewiezionych jednostek transportowych ogółem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3" name="Object 4"/>
          <p:cNvGraphicFramePr>
            <a:graphicFrameLocks noChangeAspect="1"/>
          </p:cNvGraphicFramePr>
          <p:nvPr>
            <p:extLst/>
          </p:nvPr>
        </p:nvGraphicFramePr>
        <p:xfrm>
          <a:off x="3779838" y="3206750"/>
          <a:ext cx="647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Równanie" r:id="rId4" imgW="152334" imgH="393529" progId="Equation.3">
                  <p:embed/>
                </p:oleObj>
              </mc:Choice>
              <mc:Fallback>
                <p:oleObj name="Równanie" r:id="rId4" imgW="152334" imgH="393529" progId="Equation.3">
                  <p:embed/>
                  <p:pic>
                    <p:nvPicPr>
                      <p:cNvPr id="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206750"/>
                        <a:ext cx="647700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898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8183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432" name="Group 24"/>
          <p:cNvGraphicFramePr>
            <a:graphicFrameLocks noGrp="1"/>
          </p:cNvGraphicFramePr>
          <p:nvPr/>
        </p:nvGraphicFramePr>
        <p:xfrm>
          <a:off x="468313" y="1360488"/>
          <a:ext cx="8135937" cy="4185285"/>
        </p:xfrm>
        <a:graphic>
          <a:graphicData uri="http://schemas.openxmlformats.org/drawingml/2006/table">
            <a:tbl>
              <a:tblPr/>
              <a:tblGrid>
                <a:gridCol w="1511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24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fektywność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loraz efektu użytkowego i nakładów poniesionych na jego uzyskanie.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ydajność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osunek całkowitej produkcji (wyrobów lub usług), osiągnięta przez obiekt (pracownika lub grupę pracowników, urządzenie techniczne, zakład itp.) do całkowitego czasu jego pracy. Wydajność jest cechą obiektu biorącego udział w procesie produkcyjnym (np. pracownik, maszyna itp.) i to, czy wyprodukowane wyroby zostaną sprzedane, czy nie, nie ma na nią wpływu.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kuteczność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opień osiągnięcia przez system założonego celu. Skuteczność jest mierzona stosunkiem wyniku osiągniętego (np. wykonanej produkcji) do wyniku założonego (np. planowanej wielkości produkcji).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ntowność</a:t>
                      </a:r>
                      <a:endParaRPr kumimoji="0" lang="pl-PL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osunek zysku uzyskanego przez przedsiębiorstwo do wartości sprzedaży, wartości aktywów lub do wartości kapitału własnego. Mówi się wówczas odpowiednio o stopie zysku (rentowności sprzedaży), rentowności zaangażowanego kapitału i o rentowności kapitału własnego. W analizowanych wskaźnikach rentowności mogą występować różne rodzaje zysku: zysk brutto, zysk netto oraz zysk operacyjny. Ponieważ głównym celem prowadzenia działalności gospodarczej jest generowanie zysków, wskaźniki rentowności pełnią bardzo ważną rolę w ocenie funkcjonowania przedsiębiorstwa.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331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DC01259-DD8F-49F1-AFEB-5961F2B04653}" type="slidenum">
              <a:rPr lang="pl-PL" smtClean="0">
                <a:latin typeface="Arial" pitchFamily="34" charset="0"/>
                <a:cs typeface="Arial" pitchFamily="34" charset="0"/>
              </a:rPr>
              <a:pPr/>
              <a:t>4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332" name="Prostokąt 8"/>
          <p:cNvSpPr>
            <a:spLocks noChangeArrowheads="1"/>
          </p:cNvSpPr>
          <p:nvPr/>
        </p:nvSpPr>
        <p:spPr bwMode="auto">
          <a:xfrm>
            <a:off x="611188" y="5668963"/>
            <a:ext cx="799306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S. Lis (red.), Vademecum produktywności, Agencja Wydawnicza Placet, Warszawa 1999, s. 33.</a:t>
            </a:r>
          </a:p>
        </p:txBody>
      </p:sp>
      <p:cxnSp>
        <p:nvCxnSpPr>
          <p:cNvPr id="13" name="Łącznik prosty 12"/>
          <p:cNvCxnSpPr/>
          <p:nvPr/>
        </p:nvCxnSpPr>
        <p:spPr>
          <a:xfrm>
            <a:off x="684213" y="56388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</a:t>
            </a:r>
            <a:r>
              <a:rPr lang="pl-PL" dirty="0" smtClean="0"/>
              <a:t>LOGISTYCZNYCH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278444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ymbol zastępczy zawartości 2"/>
          <p:cNvSpPr txBox="1">
            <a:spLocks/>
          </p:cNvSpPr>
          <p:nvPr/>
        </p:nvSpPr>
        <p:spPr>
          <a:xfrm>
            <a:off x="-357188" y="2133600"/>
            <a:ext cx="9501188" cy="4387850"/>
          </a:xfrm>
          <a:prstGeom prst="rect">
            <a:avLst/>
          </a:prstGeom>
        </p:spPr>
        <p:txBody>
          <a:bodyPr/>
          <a:lstStyle/>
          <a:p>
            <a:pPr marL="514350" indent="-514350" algn="just">
              <a:spcBef>
                <a:spcPct val="20000"/>
              </a:spcBef>
              <a:defRPr/>
            </a:pPr>
            <a:r>
              <a:rPr lang="pl-PL" sz="2000" b="1" kern="0" dirty="0">
                <a:latin typeface="+mn-lt"/>
                <a:cs typeface="Arial" charset="0"/>
              </a:rPr>
              <a:t>	</a:t>
            </a:r>
            <a:r>
              <a:rPr lang="pl-PL" sz="2000" kern="0" dirty="0">
                <a:latin typeface="+mn-lt"/>
                <a:cs typeface="Arial" charset="0"/>
              </a:rPr>
              <a:t>Produktywność jest relacją między zmierzoną w określonym mierniku wielkością „wyjścia” danego procesu lub jednostki produkcyjnej, a zmierzoną w tym samym okresie, choć niekoniecznie w tym samym mierniku, wielkością „wejścia”.</a:t>
            </a:r>
          </a:p>
          <a:p>
            <a:pPr marL="514350" indent="-514350" algn="just">
              <a:spcBef>
                <a:spcPct val="20000"/>
              </a:spcBef>
              <a:defRPr/>
            </a:pPr>
            <a:r>
              <a:rPr lang="pl-PL" sz="2000" kern="0" dirty="0">
                <a:latin typeface="+mn-lt"/>
                <a:cs typeface="Arial" charset="0"/>
              </a:rPr>
              <a:t>	Oznacza to, że produktywność może być interpretowana jako efektywność wykorzystania zasobów systemu produkcyjnego.</a:t>
            </a:r>
          </a:p>
        </p:txBody>
      </p:sp>
      <p:sp>
        <p:nvSpPr>
          <p:cNvPr id="10" name="Tytuł 1"/>
          <p:cNvSpPr txBox="1">
            <a:spLocks/>
          </p:cNvSpPr>
          <p:nvPr/>
        </p:nvSpPr>
        <p:spPr>
          <a:xfrm>
            <a:off x="215900" y="1484313"/>
            <a:ext cx="8229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pl-PL" b="1" kern="0" dirty="0">
                <a:latin typeface="+mj-lt"/>
                <a:ea typeface="+mj-ea"/>
                <a:cs typeface="+mj-cs"/>
              </a:rPr>
              <a:t>Efektywność a produktywność</a:t>
            </a:r>
          </a:p>
        </p:txBody>
      </p:sp>
      <p:sp>
        <p:nvSpPr>
          <p:cNvPr id="14340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2E7D094-EF7B-4E60-B11F-34C6770F37A1}" type="slidenum">
              <a:rPr lang="pl-PL" smtClean="0">
                <a:latin typeface="Arial" pitchFamily="34" charset="0"/>
                <a:cs typeface="Arial" pitchFamily="34" charset="0"/>
              </a:rPr>
              <a:pPr/>
              <a:t>5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341" name="Prostokąt 8"/>
          <p:cNvSpPr>
            <a:spLocks noChangeArrowheads="1"/>
          </p:cNvSpPr>
          <p:nvPr/>
        </p:nvSpPr>
        <p:spPr bwMode="auto">
          <a:xfrm>
            <a:off x="611188" y="5668963"/>
            <a:ext cx="799306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M. Fertsch (red.), Słownik terminologii logistycznej, Instytut Logistyki i Magazynowania, Poznań 2006, s. 153.</a:t>
            </a:r>
          </a:p>
        </p:txBody>
      </p:sp>
      <p:cxnSp>
        <p:nvCxnSpPr>
          <p:cNvPr id="14" name="Łącznik prosty 13"/>
          <p:cNvCxnSpPr/>
          <p:nvPr/>
        </p:nvCxnSpPr>
        <p:spPr>
          <a:xfrm>
            <a:off x="684213" y="56388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</a:t>
            </a:r>
            <a:r>
              <a:rPr lang="pl-PL" dirty="0" smtClean="0"/>
              <a:t>LOGISTYCZNYCH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25513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7481" name="Group 25"/>
          <p:cNvGraphicFramePr>
            <a:graphicFrameLocks noGrp="1"/>
          </p:cNvGraphicFramePr>
          <p:nvPr/>
        </p:nvGraphicFramePr>
        <p:xfrm>
          <a:off x="214313" y="2209800"/>
          <a:ext cx="8643937" cy="3297873"/>
        </p:xfrm>
        <a:graphic>
          <a:graphicData uri="http://schemas.openxmlformats.org/drawingml/2006/table">
            <a:tbl>
              <a:tblPr/>
              <a:tblGrid>
                <a:gridCol w="2206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37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19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Operacyjna</a:t>
                      </a:r>
                      <a:endParaRPr kumimoji="0" lang="pl-P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otyczy wzrostu wydajności pracy, obniżki kosztów, zmniejszeniu strat oraz skracaniu długości cykli produkcyjnych. Polega na szukaniu sposobów zmniejszenia wykorzystania zasobów produkcyjnych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826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Rynkow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kreślana przez wyróżnienie elementów, których analiza może służyć ocenie tej efektywności, będącej wyznacznikiem sukcesu rynkowego. Do tych elementów zalicza się: produkt, reputacja, koszty, indywidualizacja obsługi, doradztwo, udział w rynku itp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Dynamiczn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ykorzystywana do pomiaru tempa w jakim firma rozwija nowe produkty oraz zdobywa rynki, tworzy lub pozyskuje nowe technologie oraz umiejętności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Finansowa</a:t>
                      </a: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Niezdefiniowana, niewyjaśniona, skrytykowana jako niewystarczająca</a:t>
                      </a: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Tytuł 1"/>
          <p:cNvSpPr txBox="1">
            <a:spLocks/>
          </p:cNvSpPr>
          <p:nvPr/>
        </p:nvSpPr>
        <p:spPr>
          <a:xfrm>
            <a:off x="215900" y="1484313"/>
            <a:ext cx="8229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pl-PL" b="1" kern="0" dirty="0">
                <a:latin typeface="+mj-lt"/>
                <a:ea typeface="+mj-ea"/>
                <a:cs typeface="+mj-cs"/>
              </a:rPr>
              <a:t>Ujęcia efektywności</a:t>
            </a:r>
          </a:p>
        </p:txBody>
      </p:sp>
      <p:sp>
        <p:nvSpPr>
          <p:cNvPr id="15380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36E1F91-727D-4C16-A1AE-BA7B01905FC6}" type="slidenum">
              <a:rPr lang="pl-PL" smtClean="0">
                <a:latin typeface="Arial" pitchFamily="34" charset="0"/>
                <a:cs typeface="Arial" pitchFamily="34" charset="0"/>
              </a:rPr>
              <a:pPr/>
              <a:t>6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381" name="Prostokąt 8"/>
          <p:cNvSpPr>
            <a:spLocks noChangeArrowheads="1"/>
          </p:cNvSpPr>
          <p:nvPr/>
        </p:nvSpPr>
        <p:spPr bwMode="auto">
          <a:xfrm>
            <a:off x="611188" y="5668963"/>
            <a:ext cx="799306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E. Skrzypek, Jakość i efektywność, Wydawnictwo Uniwersytetu Marii Curie - Skłodowskiej, Lublin 2000, s. 216-218.</a:t>
            </a:r>
          </a:p>
        </p:txBody>
      </p:sp>
      <p:cxnSp>
        <p:nvCxnSpPr>
          <p:cNvPr id="13" name="Łącznik prosty 12"/>
          <p:cNvCxnSpPr/>
          <p:nvPr/>
        </p:nvCxnSpPr>
        <p:spPr>
          <a:xfrm>
            <a:off x="684213" y="5638800"/>
            <a:ext cx="14287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</a:t>
            </a:r>
            <a:r>
              <a:rPr lang="pl-PL" dirty="0" smtClean="0"/>
              <a:t>LOGISTYCZNYCH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556331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ytuł 1"/>
          <p:cNvSpPr txBox="1">
            <a:spLocks/>
          </p:cNvSpPr>
          <p:nvPr/>
        </p:nvSpPr>
        <p:spPr>
          <a:xfrm>
            <a:off x="215900" y="1484313"/>
            <a:ext cx="8229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pl-PL" b="1" kern="0" dirty="0">
                <a:latin typeface="+mj-lt"/>
                <a:ea typeface="+mj-ea"/>
                <a:cs typeface="+mj-cs"/>
              </a:rPr>
              <a:t>Ujęcia efektywności</a:t>
            </a:r>
          </a:p>
        </p:txBody>
      </p:sp>
      <p:graphicFrame>
        <p:nvGraphicFramePr>
          <p:cNvPr id="148502" name="Group 22"/>
          <p:cNvGraphicFramePr>
            <a:graphicFrameLocks noGrp="1"/>
          </p:cNvGraphicFramePr>
          <p:nvPr/>
        </p:nvGraphicFramePr>
        <p:xfrm>
          <a:off x="214313" y="2057400"/>
          <a:ext cx="8643937" cy="3084576"/>
        </p:xfrm>
        <a:graphic>
          <a:graphicData uri="http://schemas.openxmlformats.org/drawingml/2006/table">
            <a:tbl>
              <a:tblPr/>
              <a:tblGrid>
                <a:gridCol w="2206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37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19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Techniczn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ystępuje  w sytuacji, gdy nie można zwiększyć poziomu jednego z wyników lub zredukować jednego z nakładów bez jednoczesnego zmniejszenia poziomu innego wyniku, lub zwiększenia poziomu innego nakładu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Kosztowa</a:t>
                      </a: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iąże się z zagadnieniem minimalizacji kosztów. Efektywność kosztowa jest obliczana jako iloraz najmniejszego kosztu (wartość nakładów minimalizująca koszt) przez koszt rzeczywisty ponoszony przez podmiot gospodarczy.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3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Dochodowa</a:t>
                      </a:r>
                      <a:endParaRPr kumimoji="0" lang="pl-PL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5A5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90825" algn="l"/>
                        </a:tabLst>
                      </a:pPr>
                      <a:r>
                        <a:rPr kumimoji="0" lang="pl-P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Wiąże się z zagadnieniem maksymalizacji przychodu jednostki gospodarczej. Tego typu efektywność cechuje podmioty, które przy ustalanych cenach produktów osiągają wyniki maksymalizujące ich przychody.</a:t>
                      </a:r>
                    </a:p>
                  </a:txBody>
                  <a:tcPr marL="44450" marR="444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6401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13CE516-186C-4C27-ABD7-938C2DE263FB}" type="slidenum">
              <a:rPr lang="pl-PL" smtClean="0">
                <a:latin typeface="Arial" pitchFamily="34" charset="0"/>
                <a:cs typeface="Arial" pitchFamily="34" charset="0"/>
              </a:rPr>
              <a:pPr/>
              <a:t>7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402" name="Prostokąt 8"/>
          <p:cNvSpPr>
            <a:spLocks noChangeArrowheads="1"/>
          </p:cNvSpPr>
          <p:nvPr/>
        </p:nvSpPr>
        <p:spPr bwMode="auto">
          <a:xfrm>
            <a:off x="457200" y="5440363"/>
            <a:ext cx="8382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pl-PL" sz="1000"/>
              <a:t>A. Ćwiąkała-Małys, W. Nowak, Wybrane metody pomiaru efektywności podmiotu gospodarczego, Wydawnictwo Uniwersytetu Wrocławskiego, Wrocław 2009,, s. 170-171.</a:t>
            </a:r>
          </a:p>
        </p:txBody>
      </p:sp>
      <p:cxnSp>
        <p:nvCxnSpPr>
          <p:cNvPr id="13" name="Łącznik prosty 12"/>
          <p:cNvCxnSpPr/>
          <p:nvPr/>
        </p:nvCxnSpPr>
        <p:spPr>
          <a:xfrm>
            <a:off x="530225" y="5410200"/>
            <a:ext cx="1498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</p:spTree>
    <p:extLst>
      <p:ext uri="{BB962C8B-B14F-4D97-AF65-F5344CB8AC3E}">
        <p14:creationId xmlns:p14="http://schemas.microsoft.com/office/powerpoint/2010/main" val="3342345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Grupa 5"/>
          <p:cNvGrpSpPr>
            <a:grpSpLocks/>
          </p:cNvGrpSpPr>
          <p:nvPr/>
        </p:nvGrpSpPr>
        <p:grpSpPr bwMode="auto">
          <a:xfrm>
            <a:off x="357188" y="2071688"/>
            <a:ext cx="8286750" cy="3214687"/>
            <a:chOff x="357158" y="2214554"/>
            <a:chExt cx="8286808" cy="3214710"/>
          </a:xfrm>
        </p:grpSpPr>
        <p:sp>
          <p:nvSpPr>
            <p:cNvPr id="7" name="Prostokąt 6"/>
            <p:cNvSpPr/>
            <p:nvPr/>
          </p:nvSpPr>
          <p:spPr>
            <a:xfrm>
              <a:off x="357158" y="2214554"/>
              <a:ext cx="8286808" cy="2928958"/>
            </a:xfrm>
            <a:prstGeom prst="rect">
              <a:avLst/>
            </a:prstGeom>
            <a:ln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pl-PL"/>
            </a:p>
          </p:txBody>
        </p:sp>
        <p:sp>
          <p:nvSpPr>
            <p:cNvPr id="8" name="Prostokąt 7"/>
            <p:cNvSpPr/>
            <p:nvPr/>
          </p:nvSpPr>
          <p:spPr>
            <a:xfrm>
              <a:off x="1071538" y="2428868"/>
              <a:ext cx="2643205" cy="500067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pl-PL" dirty="0"/>
                <a:t>Efektywność kosztowa</a:t>
              </a:r>
            </a:p>
          </p:txBody>
        </p:sp>
        <p:sp>
          <p:nvSpPr>
            <p:cNvPr id="9" name="Prostokąt 8"/>
            <p:cNvSpPr/>
            <p:nvPr/>
          </p:nvSpPr>
          <p:spPr>
            <a:xfrm>
              <a:off x="5286379" y="2428868"/>
              <a:ext cx="2643207" cy="500067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pl-PL" dirty="0"/>
                <a:t>Efektywność dochodowa</a:t>
              </a:r>
            </a:p>
          </p:txBody>
        </p:sp>
        <p:sp>
          <p:nvSpPr>
            <p:cNvPr id="10" name="Prostokąt 9"/>
            <p:cNvSpPr/>
            <p:nvPr/>
          </p:nvSpPr>
          <p:spPr>
            <a:xfrm>
              <a:off x="500034" y="3357562"/>
              <a:ext cx="1785949" cy="128588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pl-PL" dirty="0"/>
                <a:t>Efektywność techniczna zorientowana na nakłady</a:t>
              </a:r>
            </a:p>
          </p:txBody>
        </p:sp>
        <p:sp>
          <p:nvSpPr>
            <p:cNvPr id="11" name="Prostokąt 10"/>
            <p:cNvSpPr/>
            <p:nvPr/>
          </p:nvSpPr>
          <p:spPr>
            <a:xfrm>
              <a:off x="2500298" y="3357562"/>
              <a:ext cx="1785949" cy="128588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pl-PL" dirty="0"/>
                <a:t>Efektywność alokacyjna nakładów</a:t>
              </a:r>
            </a:p>
          </p:txBody>
        </p:sp>
        <p:sp>
          <p:nvSpPr>
            <p:cNvPr id="12" name="Prostokąt 11"/>
            <p:cNvSpPr/>
            <p:nvPr/>
          </p:nvSpPr>
          <p:spPr>
            <a:xfrm>
              <a:off x="4714875" y="3357562"/>
              <a:ext cx="1785951" cy="128588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pl-PL" dirty="0"/>
                <a:t>Efektywność techniczna zorientowana na wyniki</a:t>
              </a:r>
            </a:p>
          </p:txBody>
        </p:sp>
        <p:sp>
          <p:nvSpPr>
            <p:cNvPr id="13" name="Prostokąt 12"/>
            <p:cNvSpPr/>
            <p:nvPr/>
          </p:nvSpPr>
          <p:spPr>
            <a:xfrm>
              <a:off x="6715139" y="3357562"/>
              <a:ext cx="1785951" cy="128588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pl-PL" dirty="0"/>
                <a:t>Efektywność alokacyjna wyników</a:t>
              </a:r>
            </a:p>
          </p:txBody>
        </p:sp>
        <p:cxnSp>
          <p:nvCxnSpPr>
            <p:cNvPr id="14" name="Łącznik prosty ze strzałką 13"/>
            <p:cNvCxnSpPr>
              <a:stCxn id="8" idx="2"/>
              <a:endCxn id="10" idx="0"/>
            </p:cNvCxnSpPr>
            <p:nvPr/>
          </p:nvCxnSpPr>
          <p:spPr>
            <a:xfrm rot="5400000">
              <a:off x="1679554" y="2643182"/>
              <a:ext cx="428628" cy="10001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Łącznik prosty ze strzałką 14"/>
            <p:cNvCxnSpPr>
              <a:stCxn id="8" idx="2"/>
              <a:endCxn id="11" idx="0"/>
            </p:cNvCxnSpPr>
            <p:nvPr/>
          </p:nvCxnSpPr>
          <p:spPr>
            <a:xfrm rot="16200000" flipH="1">
              <a:off x="2679686" y="2643182"/>
              <a:ext cx="428628" cy="10001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Łącznik prosty ze strzałką 15"/>
            <p:cNvCxnSpPr>
              <a:stCxn id="9" idx="2"/>
              <a:endCxn id="12" idx="0"/>
            </p:cNvCxnSpPr>
            <p:nvPr/>
          </p:nvCxnSpPr>
          <p:spPr>
            <a:xfrm rot="5400000">
              <a:off x="5894397" y="2643182"/>
              <a:ext cx="428628" cy="10001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" name="Łącznik prosty ze strzałką 16"/>
            <p:cNvCxnSpPr>
              <a:stCxn id="9" idx="2"/>
              <a:endCxn id="13" idx="0"/>
            </p:cNvCxnSpPr>
            <p:nvPr/>
          </p:nvCxnSpPr>
          <p:spPr>
            <a:xfrm rot="16200000" flipH="1">
              <a:off x="6894529" y="2643182"/>
              <a:ext cx="428628" cy="10001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8" name="Prostokąt 17"/>
            <p:cNvSpPr/>
            <p:nvPr/>
          </p:nvSpPr>
          <p:spPr>
            <a:xfrm>
              <a:off x="2500298" y="4929198"/>
              <a:ext cx="4000528" cy="500066"/>
            </a:xfrm>
            <a:prstGeom prst="rect">
              <a:avLst/>
            </a:prstGeom>
            <a:solidFill>
              <a:srgbClr val="C00000"/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pl-PL" dirty="0"/>
                <a:t>Efektywność wg kryterium zysku</a:t>
              </a:r>
            </a:p>
          </p:txBody>
        </p:sp>
      </p:grpSp>
      <p:sp>
        <p:nvSpPr>
          <p:cNvPr id="17411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F3775FD-C91A-4FDA-998A-EE3C8D2905FB}" type="slidenum">
              <a:rPr lang="pl-PL" smtClean="0">
                <a:latin typeface="Arial" pitchFamily="34" charset="0"/>
                <a:cs typeface="Arial" pitchFamily="34" charset="0"/>
              </a:rPr>
              <a:pPr/>
              <a:t>8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EFEKTYWNOŚĆ PROCESÓW LOGISTYCZNYCH</a:t>
            </a:r>
          </a:p>
        </p:txBody>
      </p:sp>
    </p:spTree>
    <p:extLst>
      <p:ext uri="{BB962C8B-B14F-4D97-AF65-F5344CB8AC3E}">
        <p14:creationId xmlns:p14="http://schemas.microsoft.com/office/powerpoint/2010/main" val="2388672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rostokąt 45"/>
          <p:cNvSpPr/>
          <p:nvPr/>
        </p:nvSpPr>
        <p:spPr>
          <a:xfrm>
            <a:off x="503238" y="2349500"/>
            <a:ext cx="1928812" cy="928688"/>
          </a:xfrm>
          <a:prstGeom prst="rect">
            <a:avLst/>
          </a:prstGeom>
          <a:solidFill>
            <a:srgbClr val="0F6FC6"/>
          </a:solidFill>
          <a:ln w="25400" cap="flat" cmpd="sng" algn="ctr">
            <a:solidFill>
              <a:srgbClr val="0F6F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Organizacji</a:t>
            </a:r>
          </a:p>
        </p:txBody>
      </p:sp>
      <p:sp>
        <p:nvSpPr>
          <p:cNvPr id="47" name="Prostokąt 46"/>
          <p:cNvSpPr/>
          <p:nvPr/>
        </p:nvSpPr>
        <p:spPr>
          <a:xfrm>
            <a:off x="503238" y="3349625"/>
            <a:ext cx="1928812" cy="928688"/>
          </a:xfrm>
          <a:prstGeom prst="rect">
            <a:avLst/>
          </a:prstGeom>
          <a:solidFill>
            <a:srgbClr val="009DD9"/>
          </a:solidFill>
          <a:ln w="25400" cap="flat" cmpd="sng" algn="ctr">
            <a:solidFill>
              <a:srgbClr val="009DD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Procesu</a:t>
            </a:r>
          </a:p>
        </p:txBody>
      </p:sp>
      <p:sp>
        <p:nvSpPr>
          <p:cNvPr id="48" name="Prostokąt 47"/>
          <p:cNvSpPr/>
          <p:nvPr/>
        </p:nvSpPr>
        <p:spPr>
          <a:xfrm>
            <a:off x="503238" y="4349750"/>
            <a:ext cx="1928812" cy="1000125"/>
          </a:xfrm>
          <a:prstGeom prst="rect">
            <a:avLst/>
          </a:prstGeom>
          <a:solidFill>
            <a:srgbClr val="0BD0D9"/>
          </a:solidFill>
          <a:ln w="25400" cap="flat" cmpd="sng" algn="ctr">
            <a:solidFill>
              <a:srgbClr val="0BD0D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Stanowiska pracy</a:t>
            </a:r>
          </a:p>
        </p:txBody>
      </p:sp>
      <p:sp>
        <p:nvSpPr>
          <p:cNvPr id="49" name="Prostokąt 48"/>
          <p:cNvSpPr/>
          <p:nvPr/>
        </p:nvSpPr>
        <p:spPr>
          <a:xfrm>
            <a:off x="2574925" y="2349500"/>
            <a:ext cx="2000250" cy="500063"/>
          </a:xfrm>
          <a:prstGeom prst="rect">
            <a:avLst/>
          </a:prstGeom>
          <a:solidFill>
            <a:srgbClr val="04617B"/>
          </a:solidFill>
          <a:ln w="25400" cap="flat" cmpd="sng" algn="ctr">
            <a:solidFill>
              <a:srgbClr val="0F6F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Rynkowa</a:t>
            </a:r>
          </a:p>
        </p:txBody>
      </p:sp>
      <p:sp>
        <p:nvSpPr>
          <p:cNvPr id="50" name="Prostokąt 49"/>
          <p:cNvSpPr/>
          <p:nvPr/>
        </p:nvSpPr>
        <p:spPr>
          <a:xfrm>
            <a:off x="2574925" y="3635375"/>
            <a:ext cx="2000250" cy="500063"/>
          </a:xfrm>
          <a:prstGeom prst="rect">
            <a:avLst/>
          </a:prstGeom>
          <a:solidFill>
            <a:srgbClr val="009DD9"/>
          </a:solidFill>
          <a:ln w="25400" cap="flat" cmpd="sng" algn="ctr">
            <a:solidFill>
              <a:srgbClr val="009DD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Dynamiczna</a:t>
            </a:r>
          </a:p>
        </p:txBody>
      </p:sp>
      <p:sp>
        <p:nvSpPr>
          <p:cNvPr id="51" name="Prostokąt 50"/>
          <p:cNvSpPr/>
          <p:nvPr/>
        </p:nvSpPr>
        <p:spPr>
          <a:xfrm>
            <a:off x="2574925" y="4849813"/>
            <a:ext cx="2000250" cy="500062"/>
          </a:xfrm>
          <a:prstGeom prst="rect">
            <a:avLst/>
          </a:prstGeom>
          <a:solidFill>
            <a:srgbClr val="10CF9B"/>
          </a:solidFill>
          <a:ln w="25400" cap="flat" cmpd="sng" algn="ctr">
            <a:solidFill>
              <a:srgbClr val="10CF9B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Operacyjna</a:t>
            </a:r>
          </a:p>
        </p:txBody>
      </p:sp>
      <p:sp>
        <p:nvSpPr>
          <p:cNvPr id="52" name="Prostokąt 51"/>
          <p:cNvSpPr/>
          <p:nvPr/>
        </p:nvSpPr>
        <p:spPr>
          <a:xfrm>
            <a:off x="4646613" y="2921000"/>
            <a:ext cx="2001837" cy="285750"/>
          </a:xfrm>
          <a:prstGeom prst="rect">
            <a:avLst/>
          </a:prstGeom>
          <a:solidFill>
            <a:srgbClr val="10CF9B"/>
          </a:solidFill>
          <a:ln w="25400" cap="flat" cmpd="sng" algn="ctr">
            <a:solidFill>
              <a:srgbClr val="10CF9B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Kosztowa</a:t>
            </a:r>
          </a:p>
        </p:txBody>
      </p:sp>
      <p:sp>
        <p:nvSpPr>
          <p:cNvPr id="53" name="Prostokąt 52"/>
          <p:cNvSpPr/>
          <p:nvPr/>
        </p:nvSpPr>
        <p:spPr>
          <a:xfrm>
            <a:off x="4646613" y="3260725"/>
            <a:ext cx="2001837" cy="285750"/>
          </a:xfrm>
          <a:prstGeom prst="rect">
            <a:avLst/>
          </a:prstGeom>
          <a:solidFill>
            <a:srgbClr val="7CCA62"/>
          </a:solidFill>
          <a:ln w="25400" cap="flat" cmpd="sng" algn="ctr">
            <a:solidFill>
              <a:srgbClr val="7CCA62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Dochodowa</a:t>
            </a:r>
          </a:p>
        </p:txBody>
      </p:sp>
      <p:sp>
        <p:nvSpPr>
          <p:cNvPr id="54" name="Prostokąt 53"/>
          <p:cNvSpPr/>
          <p:nvPr/>
        </p:nvSpPr>
        <p:spPr>
          <a:xfrm>
            <a:off x="4646613" y="4278313"/>
            <a:ext cx="2001837" cy="500062"/>
          </a:xfrm>
          <a:prstGeom prst="rect">
            <a:avLst/>
          </a:prstGeom>
          <a:solidFill>
            <a:srgbClr val="0BD0D9"/>
          </a:solidFill>
          <a:ln w="25400" cap="flat" cmpd="sng" algn="ctr">
            <a:solidFill>
              <a:srgbClr val="0BD0D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Techniczna</a:t>
            </a:r>
          </a:p>
        </p:txBody>
      </p:sp>
      <p:sp>
        <p:nvSpPr>
          <p:cNvPr id="55" name="Prostokąt 54"/>
          <p:cNvSpPr/>
          <p:nvPr/>
        </p:nvSpPr>
        <p:spPr>
          <a:xfrm>
            <a:off x="6788150" y="2921000"/>
            <a:ext cx="2001838" cy="642938"/>
          </a:xfrm>
          <a:prstGeom prst="rect">
            <a:avLst/>
          </a:prstGeom>
          <a:solidFill>
            <a:srgbClr val="0F6FC6"/>
          </a:solidFill>
          <a:ln w="25400" cap="flat" cmpd="sng" algn="ctr">
            <a:solidFill>
              <a:srgbClr val="0F6F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Wg </a:t>
            </a:r>
            <a:b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</a:br>
            <a:r>
              <a:rPr lang="pl-PL" kern="0" dirty="0">
                <a:solidFill>
                  <a:sysClr val="window" lastClr="FFFFFF"/>
                </a:solidFill>
                <a:latin typeface="Constantia"/>
                <a:cs typeface="Arial" charset="0"/>
              </a:rPr>
              <a:t>kryterium zysku</a:t>
            </a:r>
          </a:p>
        </p:txBody>
      </p:sp>
      <p:sp>
        <p:nvSpPr>
          <p:cNvPr id="18444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C13F945-C7C6-4173-AF75-5B010FB463F1}" type="slidenum">
              <a:rPr lang="pl-PL" smtClean="0">
                <a:latin typeface="Arial" pitchFamily="34" charset="0"/>
                <a:cs typeface="Arial" pitchFamily="34" charset="0"/>
              </a:rPr>
              <a:pPr/>
              <a:t>9</a:t>
            </a:fld>
            <a:endParaRPr lang="pl-P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 smtClean="0"/>
              <a:t>EFEKTYWNOŚĆ </a:t>
            </a:r>
            <a:r>
              <a:rPr lang="pl-PL" dirty="0"/>
              <a:t>PROCESÓW LOGISTYCZNYCH</a:t>
            </a:r>
          </a:p>
        </p:txBody>
      </p:sp>
    </p:spTree>
    <p:extLst>
      <p:ext uri="{BB962C8B-B14F-4D97-AF65-F5344CB8AC3E}">
        <p14:creationId xmlns:p14="http://schemas.microsoft.com/office/powerpoint/2010/main" val="301503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-0.00393 L -0.22743 -0.00393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4" y="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945 -4.25532E-6 L -0.46163 -4.25532E-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52" grpId="0" animBg="1"/>
      <p:bldP spid="53" grpId="0" animBg="1"/>
      <p:bldP spid="54" grpId="0" animBg="1"/>
      <p:bldP spid="55" grpId="0" animBg="1"/>
    </p:bldLst>
  </p:timing>
</p:sld>
</file>

<file path=ppt/theme/theme1.xml><?xml version="1.0" encoding="utf-8"?>
<a:theme xmlns:a="http://schemas.openxmlformats.org/drawingml/2006/main" name="5_WSL_prezentacja_szablon (4)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6_WSL_prezentacja_szablon (4)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87</TotalTime>
  <Words>2584</Words>
  <Application>Microsoft Office PowerPoint</Application>
  <PresentationFormat>Pokaz na ekranie (4:3)</PresentationFormat>
  <Paragraphs>544</Paragraphs>
  <Slides>31</Slides>
  <Notes>27</Notes>
  <HiddenSlides>0</HiddenSlides>
  <MMClips>0</MMClips>
  <ScaleCrop>false</ScaleCrop>
  <HeadingPairs>
    <vt:vector size="8" baseType="variant">
      <vt:variant>
        <vt:lpstr>Używane czcionki</vt:lpstr>
      </vt:variant>
      <vt:variant>
        <vt:i4>5</vt:i4>
      </vt:variant>
      <vt:variant>
        <vt:lpstr>Motyw</vt:lpstr>
      </vt:variant>
      <vt:variant>
        <vt:i4>2</vt:i4>
      </vt:variant>
      <vt:variant>
        <vt:lpstr>Osadzone serwery OLE</vt:lpstr>
      </vt:variant>
      <vt:variant>
        <vt:i4>4</vt:i4>
      </vt:variant>
      <vt:variant>
        <vt:lpstr>Tytuły slajdów</vt:lpstr>
      </vt:variant>
      <vt:variant>
        <vt:i4>31</vt:i4>
      </vt:variant>
    </vt:vector>
  </HeadingPairs>
  <TitlesOfParts>
    <vt:vector size="42" baseType="lpstr">
      <vt:lpstr>Arial</vt:lpstr>
      <vt:lpstr>Calibri</vt:lpstr>
      <vt:lpstr>Constantia</vt:lpstr>
      <vt:lpstr>Times New Roman</vt:lpstr>
      <vt:lpstr>Wingdings</vt:lpstr>
      <vt:lpstr>5_WSL_prezentacja_szablon (4)</vt:lpstr>
      <vt:lpstr>6_WSL_prezentacja_szablon (4)</vt:lpstr>
      <vt:lpstr>Równanie</vt:lpstr>
      <vt:lpstr>Microsoft Visio Drawing</vt:lpstr>
      <vt:lpstr>Worksheet</vt:lpstr>
      <vt:lpstr>Visio</vt:lpstr>
      <vt:lpstr>Projekt: „LOGISTYKA STAWIA NA TECHNIKA – podnoszenie kwalifikacji zawodowych uczniów zawodu technik logistyk poprawiające ich zdolności  do zdobycia zatrudnienia”   NUMER PROJEKTU: RPWP.08.03.01-30-0052/16</vt:lpstr>
      <vt:lpstr>EFEKTYWNOŚĆ PROCESÓW LOGISTYCZNY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Michał Adamczak</dc:creator>
  <cp:lastModifiedBy>Adam Koliński</cp:lastModifiedBy>
  <cp:revision>33</cp:revision>
  <dcterms:created xsi:type="dcterms:W3CDTF">2017-03-23T20:52:47Z</dcterms:created>
  <dcterms:modified xsi:type="dcterms:W3CDTF">2018-11-06T12:28:53Z</dcterms:modified>
</cp:coreProperties>
</file>